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87C20B" w14:textId="1A2B42C4"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 w:rsidR="0049363B">
        <w:rPr>
          <w:rFonts w:hint="eastAsia"/>
          <w:sz w:val="44"/>
          <w:szCs w:val="44"/>
        </w:rPr>
        <w:t xml:space="preserve"> </w:t>
      </w:r>
      <w:r w:rsidR="0049363B">
        <w:rPr>
          <w:sz w:val="44"/>
          <w:szCs w:val="44"/>
        </w:rPr>
        <w:t>HA</w:t>
      </w:r>
    </w:p>
    <w:p w14:paraId="2D451111" w14:textId="52C0A79B" w:rsidR="00942581" w:rsidRDefault="00942581" w:rsidP="0094258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A620B"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adoop HA</w:t>
      </w:r>
      <w:r>
        <w:rPr>
          <w:sz w:val="30"/>
          <w:szCs w:val="30"/>
        </w:rPr>
        <w:t>高可用</w:t>
      </w:r>
    </w:p>
    <w:p w14:paraId="4DAC71AC" w14:textId="098DFA6E" w:rsidR="00942581" w:rsidRDefault="00C0492D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942581">
        <w:rPr>
          <w:rFonts w:ascii="Times New Roman" w:hAnsi="Times New Roman"/>
          <w:sz w:val="28"/>
          <w:szCs w:val="28"/>
        </w:rPr>
        <w:t>1 HA</w:t>
      </w:r>
      <w:r w:rsidR="00942581">
        <w:rPr>
          <w:rFonts w:ascii="Times New Roman" w:hAnsi="Times New Roman" w:hint="eastAsia"/>
          <w:sz w:val="28"/>
          <w:szCs w:val="28"/>
        </w:rPr>
        <w:t>概述</w:t>
      </w:r>
    </w:p>
    <w:p w14:paraId="6B91ABAC" w14:textId="77777777" w:rsidR="00942581" w:rsidRDefault="00942581" w:rsidP="00942581">
      <w:pPr>
        <w:spacing w:line="360" w:lineRule="auto"/>
      </w:pPr>
      <w:r w:rsidRPr="009E1C99">
        <w:rPr>
          <w:rFonts w:hint="eastAsia"/>
          <w:b/>
          <w:bCs/>
        </w:rPr>
        <w:t>1</w:t>
      </w:r>
      <w:r w:rsidRPr="009E1C99">
        <w:rPr>
          <w:rFonts w:hint="eastAsia"/>
          <w:b/>
          <w:bCs/>
        </w:rPr>
        <w:t>）</w:t>
      </w:r>
      <w:r>
        <w:rPr>
          <w:rFonts w:hint="eastAsia"/>
        </w:rPr>
        <w:t>所谓</w:t>
      </w:r>
      <w:r>
        <w:t>HA</w:t>
      </w:r>
      <w:r>
        <w:rPr>
          <w:rFonts w:hint="eastAsia"/>
        </w:rPr>
        <w:t>（</w:t>
      </w:r>
      <w:r>
        <w:t xml:space="preserve">High </w:t>
      </w:r>
      <w:proofErr w:type="spellStart"/>
      <w:r>
        <w:t>Availabl</w:t>
      </w:r>
      <w:r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4E73DDAB" w14:textId="77777777" w:rsidR="00942581" w:rsidRDefault="00942581" w:rsidP="00942581">
      <w:pPr>
        <w:spacing w:line="360" w:lineRule="auto"/>
      </w:pPr>
      <w:r w:rsidRPr="009E1C99">
        <w:rPr>
          <w:rFonts w:hint="eastAsia"/>
          <w:b/>
          <w:bCs/>
        </w:rPr>
        <w:t>2</w:t>
      </w:r>
      <w:r w:rsidRPr="009E1C99">
        <w:rPr>
          <w:rFonts w:hint="eastAsia"/>
          <w:b/>
          <w:bCs/>
        </w:rPr>
        <w:t>）</w:t>
      </w:r>
      <w:r>
        <w:rPr>
          <w:rFonts w:hint="eastAsia"/>
        </w:rPr>
        <w:t>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4E0BD072" w14:textId="560D67F0" w:rsidR="00942581" w:rsidRDefault="00942581" w:rsidP="00942581">
      <w:pPr>
        <w:spacing w:line="360" w:lineRule="auto"/>
      </w:pPr>
      <w:r w:rsidRPr="009E1C99">
        <w:rPr>
          <w:b/>
          <w:bCs/>
        </w:rPr>
        <w:t>3</w:t>
      </w:r>
      <w:r w:rsidRPr="009E1C99">
        <w:rPr>
          <w:rFonts w:hint="eastAsia"/>
          <w:b/>
          <w:bCs/>
        </w:rPr>
        <w:t>）</w:t>
      </w:r>
      <w:r w:rsidR="0036526A">
        <w:rPr>
          <w:rFonts w:hint="eastAsia"/>
        </w:rPr>
        <w:t xml:space="preserve"> 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</w:t>
      </w:r>
      <w:r>
        <w:rPr>
          <w:rFonts w:hint="eastAsia"/>
        </w:rPr>
        <w:t>SPOF</w:t>
      </w:r>
      <w:r>
        <w:rPr>
          <w:rFonts w:hint="eastAsia"/>
        </w:rPr>
        <w:t>（</w:t>
      </w:r>
      <w:r>
        <w:t>Single Points Of Failure</w:t>
      </w:r>
      <w:r>
        <w:rPr>
          <w:rFonts w:hint="eastAsia"/>
        </w:rPr>
        <w:t>）。</w:t>
      </w:r>
    </w:p>
    <w:p w14:paraId="364891C3" w14:textId="77777777" w:rsidR="00942581" w:rsidRDefault="00942581" w:rsidP="00942581">
      <w:pPr>
        <w:spacing w:line="360" w:lineRule="auto"/>
      </w:pPr>
      <w:r w:rsidRPr="009E1C99">
        <w:rPr>
          <w:b/>
          <w:bCs/>
        </w:rPr>
        <w:t>4</w:t>
      </w:r>
      <w:r w:rsidRPr="009E1C99">
        <w:rPr>
          <w:rFonts w:hint="eastAsia"/>
          <w:b/>
          <w:bCs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190CB258" w14:textId="77777777" w:rsidR="00942581" w:rsidRDefault="00942581" w:rsidP="00942581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17229EE8" w14:textId="77777777" w:rsidR="00942581" w:rsidRDefault="00942581" w:rsidP="00942581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2636E1F4" w14:textId="7BFDB9BE" w:rsidR="00942581" w:rsidRDefault="00942581" w:rsidP="00942581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 w:rsidR="006E0BE3">
        <w:rPr>
          <w:rFonts w:hint="eastAsia"/>
        </w:rPr>
        <w:t>多台</w:t>
      </w:r>
      <w:r>
        <w:t>Active</w:t>
      </w:r>
      <w:r w:rsidR="00271351">
        <w:t xml:space="preserve"> </w:t>
      </w:r>
      <w:r>
        <w:t>/</w:t>
      </w:r>
      <w:r w:rsidR="00271351">
        <w:t xml:space="preserve"> </w:t>
      </w:r>
      <w:r>
        <w:t>Standby</w:t>
      </w:r>
      <w:r w:rsidR="009114F4">
        <w:rPr>
          <w:rFonts w:hint="eastAsia"/>
        </w:rPr>
        <w:t>角色的</w:t>
      </w:r>
      <w:proofErr w:type="spellStart"/>
      <w:r>
        <w:t>N</w:t>
      </w:r>
      <w:r>
        <w:rPr>
          <w:rFonts w:hint="eastAsia"/>
        </w:rPr>
        <w:t>ameNode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228725E9" w14:textId="54C14178" w:rsidR="00942581" w:rsidRDefault="00E83DC9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942581">
        <w:rPr>
          <w:rFonts w:ascii="Times New Roman" w:hAnsi="Times New Roman"/>
          <w:sz w:val="28"/>
          <w:szCs w:val="28"/>
        </w:rPr>
        <w:t>2 HDFS-HA</w:t>
      </w:r>
      <w:r w:rsidR="00942581" w:rsidRPr="005F7AED">
        <w:rPr>
          <w:rFonts w:ascii="宋体" w:eastAsia="宋体" w:hAnsi="宋体" w:hint="eastAsia"/>
          <w:sz w:val="28"/>
          <w:szCs w:val="28"/>
        </w:rPr>
        <w:t>工作机制</w:t>
      </w:r>
    </w:p>
    <w:p w14:paraId="35C60E12" w14:textId="6FBA1574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</w:t>
      </w:r>
      <w:r w:rsidR="004E3E32">
        <w:rPr>
          <w:szCs w:val="21"/>
        </w:rPr>
        <w:t>多</w:t>
      </w:r>
      <w:proofErr w:type="spellStart"/>
      <w:r w:rsidR="00420124">
        <w:rPr>
          <w:szCs w:val="21"/>
        </w:rPr>
        <w:t>N</w:t>
      </w:r>
      <w:r w:rsidR="00420124">
        <w:rPr>
          <w:rFonts w:hint="eastAsia"/>
          <w:szCs w:val="21"/>
        </w:rPr>
        <w:t>ame</w:t>
      </w:r>
      <w:r w:rsidR="00420124">
        <w:rPr>
          <w:szCs w:val="21"/>
        </w:rPr>
        <w:t>N</w:t>
      </w:r>
      <w:r w:rsidR="00420124">
        <w:rPr>
          <w:rFonts w:hint="eastAsia"/>
          <w:szCs w:val="21"/>
        </w:rPr>
        <w:t>ode</w:t>
      </w:r>
      <w:proofErr w:type="spellEnd"/>
      <w:r w:rsidR="00420124">
        <w:rPr>
          <w:rFonts w:hint="eastAsia"/>
          <w:szCs w:val="21"/>
        </w:rPr>
        <w:t>消除单点故障</w:t>
      </w:r>
    </w:p>
    <w:p w14:paraId="0A16ABBF" w14:textId="433460A4" w:rsidR="00942581" w:rsidRPr="005F7AED" w:rsidRDefault="00E83DC9" w:rsidP="00942581">
      <w:pPr>
        <w:pStyle w:val="2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 w:rsidRPr="00F53AEE">
        <w:rPr>
          <w:rFonts w:ascii="Times New Roman" w:hAnsi="Times New Roman"/>
          <w:sz w:val="28"/>
          <w:szCs w:val="28"/>
        </w:rPr>
        <w:t>.3</w:t>
      </w:r>
      <w:r w:rsidR="00942581" w:rsidRPr="005F7AED">
        <w:rPr>
          <w:sz w:val="28"/>
          <w:szCs w:val="28"/>
        </w:rPr>
        <w:t xml:space="preserve"> </w:t>
      </w:r>
      <w:r w:rsidR="00942581" w:rsidRPr="005F7AED">
        <w:rPr>
          <w:rFonts w:ascii="Times New Roman" w:hAnsi="Times New Roman"/>
          <w:sz w:val="28"/>
          <w:szCs w:val="28"/>
        </w:rPr>
        <w:t>HDFS-HA</w:t>
      </w:r>
      <w:r w:rsidR="00942581" w:rsidRPr="005F7AED">
        <w:rPr>
          <w:rFonts w:ascii="宋体" w:eastAsia="宋体" w:hAnsi="宋体" w:hint="eastAsia"/>
          <w:sz w:val="28"/>
          <w:szCs w:val="28"/>
        </w:rPr>
        <w:t>手动故障转移</w:t>
      </w:r>
    </w:p>
    <w:p w14:paraId="22C784BF" w14:textId="129B4DCD" w:rsidR="00942581" w:rsidRDefault="00E83DC9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1 </w:t>
      </w:r>
      <w:r w:rsidR="00942581">
        <w:rPr>
          <w:rFonts w:hint="eastAsia"/>
          <w:sz w:val="28"/>
          <w:szCs w:val="28"/>
        </w:rPr>
        <w:t>工作</w:t>
      </w:r>
      <w:r w:rsidR="00942581">
        <w:rPr>
          <w:sz w:val="28"/>
          <w:szCs w:val="28"/>
        </w:rPr>
        <w:t>要点</w:t>
      </w:r>
    </w:p>
    <w:p w14:paraId="3E583873" w14:textId="114D44FA" w:rsidR="00B50A19" w:rsidRDefault="006B3C0E" w:rsidP="00B50A19">
      <w:r w:rsidRPr="00D455AB">
        <w:rPr>
          <w:b/>
          <w:bCs/>
        </w:rPr>
        <w:t>1</w:t>
      </w:r>
      <w:r w:rsidRPr="00D455AB">
        <w:rPr>
          <w:rFonts w:ascii="宋体" w:hAnsi="宋体" w:hint="eastAsia"/>
          <w:b/>
          <w:bCs/>
        </w:rPr>
        <w:t>）</w:t>
      </w:r>
      <w:r w:rsidR="00B50A19">
        <w:rPr>
          <w:rFonts w:hint="eastAsia"/>
        </w:rPr>
        <w:t>元数据管理方式需要改变</w:t>
      </w:r>
    </w:p>
    <w:p w14:paraId="63022A45" w14:textId="103F14CA" w:rsidR="00B50A19" w:rsidRDefault="00B50A19" w:rsidP="00B50A19">
      <w:r>
        <w:tab/>
      </w:r>
      <w:r>
        <w:rPr>
          <w:rFonts w:hint="eastAsia"/>
        </w:rPr>
        <w:t>内存中各自保存一份元数据；</w:t>
      </w:r>
    </w:p>
    <w:p w14:paraId="4363891C" w14:textId="5F0D37D6" w:rsidR="00B50A19" w:rsidRDefault="00B50A19" w:rsidP="00B50A19">
      <w:r>
        <w:tab/>
      </w:r>
      <w:r>
        <w:rPr>
          <w:rFonts w:hint="eastAsia"/>
        </w:rPr>
        <w:t>Edits</w:t>
      </w:r>
      <w:r>
        <w:rPr>
          <w:rFonts w:hint="eastAsia"/>
        </w:rPr>
        <w:t>日志只有</w:t>
      </w:r>
      <w:r>
        <w:rPr>
          <w:rFonts w:hint="eastAsia"/>
        </w:rPr>
        <w:t>Active</w:t>
      </w:r>
      <w:r>
        <w:rPr>
          <w:rFonts w:hint="eastAsia"/>
        </w:rPr>
        <w:t>状态的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节点可以做写操作；</w:t>
      </w:r>
    </w:p>
    <w:p w14:paraId="006960BC" w14:textId="1923FE43" w:rsidR="00B50A19" w:rsidRDefault="00B50A19" w:rsidP="00B50A19">
      <w:r>
        <w:tab/>
      </w:r>
      <w:r>
        <w:rPr>
          <w:rFonts w:hint="eastAsia"/>
        </w:rPr>
        <w:t>两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都可以读取</w:t>
      </w:r>
      <w:r>
        <w:rPr>
          <w:rFonts w:hint="eastAsia"/>
        </w:rPr>
        <w:t>Edits</w:t>
      </w:r>
      <w:r>
        <w:rPr>
          <w:rFonts w:hint="eastAsia"/>
        </w:rPr>
        <w:t>；</w:t>
      </w:r>
    </w:p>
    <w:p w14:paraId="7AAA6C93" w14:textId="14DE0AF0" w:rsidR="00B50A19" w:rsidRDefault="00B50A19" w:rsidP="00B50A19">
      <w:r>
        <w:tab/>
      </w:r>
      <w:r w:rsidR="004D0EF8">
        <w:rPr>
          <w:rFonts w:hint="eastAsia"/>
        </w:rPr>
        <w:t>共享的</w:t>
      </w:r>
      <w:r w:rsidR="004D0EF8">
        <w:rPr>
          <w:rFonts w:hint="eastAsia"/>
        </w:rPr>
        <w:t>Edits</w:t>
      </w:r>
      <w:r w:rsidR="004D0EF8">
        <w:rPr>
          <w:rFonts w:hint="eastAsia"/>
        </w:rPr>
        <w:t>放在一个共享存储中管理（</w:t>
      </w:r>
      <w:proofErr w:type="spellStart"/>
      <w:r w:rsidR="004D0EF8">
        <w:rPr>
          <w:rFonts w:hint="eastAsia"/>
        </w:rPr>
        <w:t>qjournal</w:t>
      </w:r>
      <w:proofErr w:type="spellEnd"/>
      <w:r w:rsidR="004D0EF8">
        <w:rPr>
          <w:rFonts w:hint="eastAsia"/>
        </w:rPr>
        <w:t>和</w:t>
      </w:r>
      <w:r w:rsidR="004D0EF8">
        <w:rPr>
          <w:rFonts w:hint="eastAsia"/>
        </w:rPr>
        <w:t>NFS</w:t>
      </w:r>
      <w:r w:rsidR="004D0EF8">
        <w:rPr>
          <w:rFonts w:hint="eastAsia"/>
        </w:rPr>
        <w:t>两个主流实现）</w:t>
      </w:r>
    </w:p>
    <w:p w14:paraId="1D2AF867" w14:textId="5C13A217" w:rsidR="00B50A19" w:rsidRDefault="006B3C0E" w:rsidP="00B50A19">
      <w:r>
        <w:rPr>
          <w:b/>
          <w:bCs/>
        </w:rPr>
        <w:t>2</w:t>
      </w:r>
      <w:r w:rsidRPr="00D455AB">
        <w:rPr>
          <w:rFonts w:ascii="宋体" w:hAnsi="宋体" w:hint="eastAsia"/>
          <w:b/>
          <w:bCs/>
        </w:rPr>
        <w:t>）</w:t>
      </w:r>
      <w:r w:rsidR="00B50A19">
        <w:rPr>
          <w:rFonts w:hint="eastAsia"/>
        </w:rPr>
        <w:t>必须保证</w:t>
      </w:r>
      <w:r w:rsidR="003B3645">
        <w:t>多</w:t>
      </w:r>
      <w:proofErr w:type="spellStart"/>
      <w:r w:rsidR="00B50A19">
        <w:rPr>
          <w:rFonts w:hint="eastAsia"/>
        </w:rPr>
        <w:t>NameNode</w:t>
      </w:r>
      <w:proofErr w:type="spellEnd"/>
      <w:r w:rsidR="00B50A19">
        <w:rPr>
          <w:rFonts w:hint="eastAsia"/>
        </w:rPr>
        <w:t>之间能够</w:t>
      </w:r>
      <w:proofErr w:type="spellStart"/>
      <w:r w:rsidR="00B50A19">
        <w:rPr>
          <w:rFonts w:hint="eastAsia"/>
        </w:rPr>
        <w:t>ssh</w:t>
      </w:r>
      <w:proofErr w:type="spellEnd"/>
      <w:r w:rsidR="00B50A19">
        <w:rPr>
          <w:rFonts w:hint="eastAsia"/>
        </w:rPr>
        <w:t>无密码登录</w:t>
      </w:r>
    </w:p>
    <w:p w14:paraId="61723EEB" w14:textId="621931DE" w:rsidR="00B50A19" w:rsidRPr="003E663B" w:rsidRDefault="006B3C0E" w:rsidP="00B50A19">
      <w:r>
        <w:rPr>
          <w:b/>
          <w:bCs/>
        </w:rPr>
        <w:t>3</w:t>
      </w:r>
      <w:r w:rsidRPr="00D455AB">
        <w:rPr>
          <w:rFonts w:ascii="宋体" w:hAnsi="宋体" w:hint="eastAsia"/>
          <w:b/>
          <w:bCs/>
        </w:rPr>
        <w:t>）</w:t>
      </w:r>
      <w:r w:rsidR="003E663B">
        <w:rPr>
          <w:rFonts w:hint="eastAsia"/>
        </w:rPr>
        <w:t>隔离（</w:t>
      </w:r>
      <w:r w:rsidR="003E663B">
        <w:rPr>
          <w:rFonts w:hint="eastAsia"/>
        </w:rPr>
        <w:t>Fence</w:t>
      </w:r>
      <w:r w:rsidR="003E663B">
        <w:rPr>
          <w:rFonts w:hint="eastAsia"/>
        </w:rPr>
        <w:t>），即同一时刻仅仅有一个</w:t>
      </w:r>
      <w:proofErr w:type="spellStart"/>
      <w:r w:rsidR="003E663B">
        <w:rPr>
          <w:rFonts w:hint="eastAsia"/>
        </w:rPr>
        <w:t>NameNode</w:t>
      </w:r>
      <w:proofErr w:type="spellEnd"/>
      <w:r w:rsidR="003E663B">
        <w:rPr>
          <w:rFonts w:hint="eastAsia"/>
        </w:rPr>
        <w:t>对外提供服务</w:t>
      </w:r>
    </w:p>
    <w:p w14:paraId="1E4C42E7" w14:textId="2569453A" w:rsidR="00942581" w:rsidRDefault="005E7FF1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2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sz w:val="28"/>
          <w:szCs w:val="28"/>
        </w:rPr>
        <w:t>HDFS-HA</w:t>
      </w:r>
      <w:r w:rsidR="00942581">
        <w:rPr>
          <w:sz w:val="28"/>
          <w:szCs w:val="28"/>
        </w:rPr>
        <w:t>集群</w:t>
      </w:r>
    </w:p>
    <w:p w14:paraId="5B0F485C" w14:textId="1F5BCE08" w:rsidR="005B1D9E" w:rsidRPr="005B1D9E" w:rsidRDefault="0036526A" w:rsidP="005B1D9E">
      <w:pPr>
        <w:pStyle w:val="12"/>
        <w:spacing w:before="124"/>
        <w:ind w:firstLineChars="0" w:firstLine="0"/>
        <w:rPr>
          <w:rFonts w:ascii="宋体" w:eastAsia="宋体" w:hAnsi="宋体" w:hint="eastAsia"/>
          <w:b/>
          <w:bCs/>
        </w:rPr>
      </w:pPr>
      <w:r w:rsidRPr="0036526A">
        <w:rPr>
          <w:rFonts w:ascii="Times New Roman" w:hAnsi="Times New Roman" w:cs="Times New Roman"/>
          <w:b/>
          <w:bCs/>
        </w:rPr>
        <w:t>1</w:t>
      </w:r>
      <w:r w:rsidRPr="0036526A">
        <w:rPr>
          <w:rFonts w:ascii="宋体" w:eastAsia="宋体" w:hAnsi="宋体" w:hint="eastAsia"/>
          <w:b/>
          <w:bCs/>
        </w:rPr>
        <w:t>）</w:t>
      </w:r>
      <w:r w:rsidR="00942581" w:rsidRPr="007C3DB4">
        <w:rPr>
          <w:rFonts w:ascii="宋体" w:eastAsia="宋体" w:hAnsi="宋体" w:hint="eastAsia"/>
          <w:b/>
          <w:bCs/>
        </w:rPr>
        <w:t>在</w:t>
      </w:r>
      <w:r w:rsidR="00942581" w:rsidRPr="007C3DB4">
        <w:rPr>
          <w:rFonts w:ascii="宋体" w:eastAsia="宋体" w:hAnsi="宋体"/>
          <w:b/>
          <w:bCs/>
        </w:rPr>
        <w:t>opt目录下创建一个ha文件夹</w:t>
      </w:r>
    </w:p>
    <w:p w14:paraId="613D15F6" w14:textId="2A8A8C41" w:rsidR="00942581" w:rsidRPr="005B1D9E" w:rsidRDefault="00BF02D3" w:rsidP="005B1D9E">
      <w:pPr>
        <w:pStyle w:val="af1"/>
      </w:pPr>
      <w:r w:rsidRPr="005B1D9E">
        <w:t>[atguigu@hadoop202</w:t>
      </w:r>
      <w:r w:rsidR="00B83135" w:rsidRPr="005B1D9E">
        <w:t xml:space="preserve"> </w:t>
      </w:r>
      <w:proofErr w:type="gramStart"/>
      <w:r w:rsidR="00B83135" w:rsidRPr="005B1D9E">
        <w:t>opt</w:t>
      </w:r>
      <w:r w:rsidRPr="005B1D9E">
        <w:t>]$</w:t>
      </w:r>
      <w:proofErr w:type="gramEnd"/>
      <w:r w:rsidRPr="005B1D9E">
        <w:t xml:space="preserve"> </w:t>
      </w:r>
      <w:proofErr w:type="spellStart"/>
      <w:r w:rsidR="00942581" w:rsidRPr="005B1D9E">
        <w:t>mkdir</w:t>
      </w:r>
      <w:proofErr w:type="spellEnd"/>
      <w:r w:rsidR="00942581" w:rsidRPr="005B1D9E">
        <w:t xml:space="preserve"> ha</w:t>
      </w:r>
    </w:p>
    <w:p w14:paraId="7F8056EE" w14:textId="6BBAB353" w:rsidR="00942581" w:rsidRDefault="00FC284D" w:rsidP="00FC284D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lastRenderedPageBreak/>
        <w:t>2</w:t>
      </w:r>
      <w:r w:rsidRPr="0036526A">
        <w:rPr>
          <w:rFonts w:ascii="宋体" w:eastAsia="宋体" w:hAnsi="宋体" w:hint="eastAsia"/>
          <w:b/>
          <w:bCs/>
        </w:rPr>
        <w:t>）</w:t>
      </w:r>
      <w:r w:rsidR="00942581" w:rsidRPr="00FC284D">
        <w:rPr>
          <w:rFonts w:ascii="宋体" w:eastAsia="宋体" w:hAnsi="宋体" w:hint="eastAsia"/>
          <w:b/>
          <w:bCs/>
        </w:rPr>
        <w:t>将</w:t>
      </w:r>
      <w:r w:rsidR="00942581" w:rsidRPr="00FC284D">
        <w:rPr>
          <w:rFonts w:ascii="宋体" w:eastAsia="宋体" w:hAnsi="宋体"/>
          <w:b/>
          <w:bCs/>
        </w:rPr>
        <w:t>/opt</w:t>
      </w:r>
      <w:r w:rsidR="00C11D50" w:rsidRPr="00FC284D">
        <w:rPr>
          <w:rFonts w:ascii="宋体" w:eastAsia="宋体" w:hAnsi="宋体"/>
          <w:b/>
          <w:bCs/>
        </w:rPr>
        <w:t>/module/</w:t>
      </w:r>
      <w:r w:rsidR="00C11D50" w:rsidRPr="00FC284D">
        <w:rPr>
          <w:rFonts w:ascii="宋体" w:eastAsia="宋体" w:hAnsi="宋体" w:hint="eastAsia"/>
          <w:b/>
          <w:bCs/>
        </w:rPr>
        <w:t>下</w:t>
      </w:r>
      <w:r w:rsidR="00C11D50" w:rsidRPr="00FC284D">
        <w:rPr>
          <w:rFonts w:ascii="宋体" w:eastAsia="宋体" w:hAnsi="宋体"/>
          <w:b/>
          <w:bCs/>
        </w:rPr>
        <w:t>的 hadoop-3.1.3</w:t>
      </w:r>
      <w:r w:rsidR="00C11D50" w:rsidRPr="00FC284D">
        <w:rPr>
          <w:rFonts w:ascii="宋体" w:eastAsia="宋体" w:hAnsi="宋体" w:hint="eastAsia"/>
          <w:b/>
          <w:bCs/>
        </w:rPr>
        <w:t>拷贝</w:t>
      </w:r>
      <w:r w:rsidR="00C11D50" w:rsidRPr="00FC284D">
        <w:rPr>
          <w:rFonts w:ascii="宋体" w:eastAsia="宋体" w:hAnsi="宋体"/>
          <w:b/>
          <w:bCs/>
        </w:rPr>
        <w:t>到</w:t>
      </w:r>
      <w:r w:rsidR="00C11D50" w:rsidRPr="00FC284D">
        <w:rPr>
          <w:rFonts w:ascii="宋体" w:eastAsia="宋体" w:hAnsi="宋体" w:hint="eastAsia"/>
          <w:b/>
          <w:bCs/>
        </w:rPr>
        <w:t>/opt/</w:t>
      </w:r>
      <w:r w:rsidR="00C11D50" w:rsidRPr="00FC284D">
        <w:rPr>
          <w:rFonts w:ascii="宋体" w:eastAsia="宋体" w:hAnsi="宋体"/>
          <w:b/>
          <w:bCs/>
        </w:rPr>
        <w:t>ha</w:t>
      </w:r>
      <w:r w:rsidR="00C11D50" w:rsidRPr="00FC284D">
        <w:rPr>
          <w:rFonts w:ascii="宋体" w:eastAsia="宋体" w:hAnsi="宋体" w:hint="eastAsia"/>
          <w:b/>
          <w:bCs/>
        </w:rPr>
        <w:t>目录</w:t>
      </w:r>
      <w:r w:rsidR="00C11D50" w:rsidRPr="00FC284D">
        <w:rPr>
          <w:rFonts w:ascii="宋体" w:eastAsia="宋体" w:hAnsi="宋体"/>
          <w:b/>
          <w:bCs/>
        </w:rPr>
        <w:t>下</w:t>
      </w:r>
    </w:p>
    <w:p w14:paraId="7993DD1F" w14:textId="53790432" w:rsidR="00942581" w:rsidRPr="001B4B05" w:rsidRDefault="001B4B05" w:rsidP="007E6E04">
      <w:pPr>
        <w:pStyle w:val="af1"/>
      </w:pPr>
      <w:r w:rsidRPr="001B4B05">
        <w:t>[atguigu@hadoop202 opt]</w:t>
      </w:r>
      <w:r>
        <w:t xml:space="preserve"> </w:t>
      </w:r>
      <w:r w:rsidR="00942581" w:rsidRPr="001B4B05">
        <w:t>cp -r hadoop-</w:t>
      </w:r>
      <w:r w:rsidR="00AB301D" w:rsidRPr="001B4B05">
        <w:t>3.1.3</w:t>
      </w:r>
      <w:r w:rsidR="00942581" w:rsidRPr="001B4B05">
        <w:t xml:space="preserve"> </w:t>
      </w:r>
      <w:r>
        <w:t>ha</w:t>
      </w:r>
    </w:p>
    <w:p w14:paraId="33C2D2C2" w14:textId="1B04CFEF" w:rsidR="00942581" w:rsidRDefault="00423676" w:rsidP="00423676">
      <w:pPr>
        <w:pStyle w:val="12"/>
        <w:spacing w:before="124"/>
        <w:ind w:firstLineChars="0" w:firstLine="0"/>
        <w:rPr>
          <w:rFonts w:ascii="宋体" w:eastAsia="宋体" w:hAnsi="宋体"/>
          <w:b/>
          <w:bCs/>
        </w:rPr>
      </w:pPr>
      <w:r>
        <w:rPr>
          <w:rFonts w:ascii="Times New Roman" w:hAnsi="Times New Roman" w:cs="Times New Roman"/>
          <w:b/>
          <w:bCs/>
        </w:rPr>
        <w:t>3</w:t>
      </w:r>
      <w:r w:rsidRPr="0036526A">
        <w:rPr>
          <w:rFonts w:ascii="宋体" w:eastAsia="宋体" w:hAnsi="宋体" w:hint="eastAsia"/>
          <w:b/>
          <w:bCs/>
        </w:rPr>
        <w:t>）</w:t>
      </w:r>
      <w:r w:rsidR="00942581" w:rsidRPr="00165AFF">
        <w:rPr>
          <w:rFonts w:ascii="宋体" w:eastAsia="宋体" w:hAnsi="宋体" w:hint="eastAsia"/>
          <w:b/>
          <w:bCs/>
        </w:rPr>
        <w:t>配置</w:t>
      </w:r>
      <w:r w:rsidR="00942581" w:rsidRPr="00165AFF">
        <w:rPr>
          <w:rFonts w:ascii="宋体" w:eastAsia="宋体" w:hAnsi="宋体"/>
          <w:b/>
          <w:bCs/>
        </w:rPr>
        <w:t>core-site.xml</w:t>
      </w:r>
    </w:p>
    <w:p w14:paraId="6795CC5A" w14:textId="77777777" w:rsidR="008C39EF" w:rsidRPr="008C39EF" w:rsidRDefault="008C39EF" w:rsidP="008C39EF">
      <w:pPr>
        <w:pStyle w:val="af1"/>
      </w:pPr>
      <w:r w:rsidRPr="008C39EF">
        <w:t>&lt;configuration&gt;</w:t>
      </w:r>
    </w:p>
    <w:p w14:paraId="78CD9393" w14:textId="77777777" w:rsidR="008C39EF" w:rsidRPr="008C39EF" w:rsidRDefault="008C39EF" w:rsidP="008C39EF">
      <w:pPr>
        <w:pStyle w:val="af1"/>
      </w:pPr>
      <w:r w:rsidRPr="008C39EF">
        <w:rPr>
          <w:rFonts w:hint="eastAsia"/>
        </w:rPr>
        <w:t xml:space="preserve">       </w:t>
      </w:r>
      <w:proofErr w:type="gramStart"/>
      <w:r w:rsidRPr="008C39EF">
        <w:rPr>
          <w:rFonts w:hint="eastAsia"/>
        </w:rPr>
        <w:t>&lt;!--</w:t>
      </w:r>
      <w:proofErr w:type="gramEnd"/>
      <w:r w:rsidRPr="008C39EF">
        <w:rPr>
          <w:rFonts w:hint="eastAsia"/>
        </w:rPr>
        <w:t xml:space="preserve"> </w:t>
      </w:r>
      <w:r w:rsidRPr="008C39EF">
        <w:rPr>
          <w:rFonts w:hint="eastAsia"/>
        </w:rPr>
        <w:t>指定</w:t>
      </w:r>
      <w:proofErr w:type="spellStart"/>
      <w:r w:rsidRPr="008C39EF">
        <w:rPr>
          <w:rFonts w:hint="eastAsia"/>
        </w:rPr>
        <w:t>NameNode</w:t>
      </w:r>
      <w:proofErr w:type="spellEnd"/>
      <w:r w:rsidRPr="008C39EF">
        <w:rPr>
          <w:rFonts w:hint="eastAsia"/>
        </w:rPr>
        <w:t>的地址</w:t>
      </w:r>
      <w:r w:rsidRPr="008C39EF">
        <w:rPr>
          <w:rFonts w:hint="eastAsia"/>
        </w:rPr>
        <w:t xml:space="preserve"> --&gt;</w:t>
      </w:r>
    </w:p>
    <w:p w14:paraId="01A36A6A" w14:textId="77777777" w:rsidR="008C39EF" w:rsidRPr="008C39EF" w:rsidRDefault="008C39EF" w:rsidP="008C39EF">
      <w:pPr>
        <w:pStyle w:val="af1"/>
      </w:pPr>
      <w:r w:rsidRPr="008C39EF">
        <w:t xml:space="preserve">    &lt;property&gt;</w:t>
      </w:r>
    </w:p>
    <w:p w14:paraId="7536094B" w14:textId="77777777" w:rsidR="008C39EF" w:rsidRPr="008C39EF" w:rsidRDefault="008C39EF" w:rsidP="008C39EF">
      <w:pPr>
        <w:pStyle w:val="af1"/>
      </w:pPr>
      <w:r w:rsidRPr="008C39EF">
        <w:t xml:space="preserve">        &lt;name&gt;</w:t>
      </w:r>
      <w:proofErr w:type="spellStart"/>
      <w:proofErr w:type="gramStart"/>
      <w:r w:rsidRPr="008C39EF">
        <w:t>fs.defaultFS</w:t>
      </w:r>
      <w:proofErr w:type="spellEnd"/>
      <w:proofErr w:type="gramEnd"/>
      <w:r w:rsidRPr="008C39EF">
        <w:t>&lt;/name&gt;</w:t>
      </w:r>
    </w:p>
    <w:p w14:paraId="350F8992" w14:textId="77777777" w:rsidR="008C39EF" w:rsidRPr="008C39EF" w:rsidRDefault="008C39EF" w:rsidP="008C39EF">
      <w:pPr>
        <w:pStyle w:val="af1"/>
      </w:pPr>
      <w:r w:rsidRPr="008C39EF">
        <w:t xml:space="preserve">        &lt;value&gt;hdfs://mycluster&lt;/value&gt;</w:t>
      </w:r>
    </w:p>
    <w:p w14:paraId="301D66B4" w14:textId="77777777" w:rsidR="008C39EF" w:rsidRPr="008C39EF" w:rsidRDefault="008C39EF" w:rsidP="008C39EF">
      <w:pPr>
        <w:pStyle w:val="af1"/>
      </w:pPr>
      <w:r w:rsidRPr="008C39EF">
        <w:t>&lt;/property&gt;</w:t>
      </w:r>
    </w:p>
    <w:p w14:paraId="72F9D7DC" w14:textId="77777777" w:rsidR="008C39EF" w:rsidRPr="008C39EF" w:rsidRDefault="008C39EF" w:rsidP="008C39EF">
      <w:pPr>
        <w:pStyle w:val="af1"/>
      </w:pPr>
      <w:proofErr w:type="gramStart"/>
      <w:r w:rsidRPr="008C39EF">
        <w:rPr>
          <w:rFonts w:hint="eastAsia"/>
        </w:rPr>
        <w:t>&lt;!--</w:t>
      </w:r>
      <w:proofErr w:type="gramEnd"/>
      <w:r w:rsidRPr="008C39EF">
        <w:rPr>
          <w:rFonts w:hint="eastAsia"/>
        </w:rPr>
        <w:t xml:space="preserve"> </w:t>
      </w:r>
      <w:r w:rsidRPr="008C39EF">
        <w:rPr>
          <w:rFonts w:hint="eastAsia"/>
        </w:rPr>
        <w:t>指定</w:t>
      </w:r>
      <w:proofErr w:type="spellStart"/>
      <w:r w:rsidRPr="008C39EF">
        <w:rPr>
          <w:rFonts w:hint="eastAsia"/>
        </w:rPr>
        <w:t>hadoop</w:t>
      </w:r>
      <w:proofErr w:type="spellEnd"/>
      <w:r w:rsidRPr="008C39EF">
        <w:rPr>
          <w:rFonts w:hint="eastAsia"/>
        </w:rPr>
        <w:t>数据的存储目录</w:t>
      </w:r>
      <w:r w:rsidRPr="008C39EF">
        <w:rPr>
          <w:rFonts w:hint="eastAsia"/>
        </w:rPr>
        <w:t xml:space="preserve">  </w:t>
      </w:r>
    </w:p>
    <w:p w14:paraId="75DB1645" w14:textId="77777777" w:rsidR="008C39EF" w:rsidRPr="008C39EF" w:rsidRDefault="008C39EF" w:rsidP="008C39EF">
      <w:pPr>
        <w:pStyle w:val="af1"/>
      </w:pPr>
      <w:r w:rsidRPr="008C39EF">
        <w:t xml:space="preserve">           </w:t>
      </w:r>
    </w:p>
    <w:p w14:paraId="70F23EF0" w14:textId="77777777" w:rsidR="008C39EF" w:rsidRPr="008C39EF" w:rsidRDefault="008C39EF" w:rsidP="008C39EF">
      <w:pPr>
        <w:pStyle w:val="af1"/>
      </w:pPr>
      <w:r w:rsidRPr="008C39EF">
        <w:rPr>
          <w:rFonts w:hint="eastAsia"/>
        </w:rPr>
        <w:t xml:space="preserve">      </w:t>
      </w:r>
      <w:r w:rsidRPr="008C39EF">
        <w:rPr>
          <w:rFonts w:hint="eastAsia"/>
        </w:rPr>
        <w:t>官方配置文件中的配置项是</w:t>
      </w:r>
      <w:proofErr w:type="spellStart"/>
      <w:r w:rsidRPr="008C39EF">
        <w:rPr>
          <w:rFonts w:hint="eastAsia"/>
        </w:rPr>
        <w:t>hadoop.tmp.dir</w:t>
      </w:r>
      <w:proofErr w:type="spellEnd"/>
      <w:r w:rsidRPr="008C39EF">
        <w:rPr>
          <w:rFonts w:hint="eastAsia"/>
        </w:rPr>
        <w:t xml:space="preserve"> ,</w:t>
      </w:r>
      <w:r w:rsidRPr="008C39EF">
        <w:rPr>
          <w:rFonts w:hint="eastAsia"/>
        </w:rPr>
        <w:t>用来指定</w:t>
      </w:r>
      <w:proofErr w:type="spellStart"/>
      <w:r w:rsidRPr="008C39EF">
        <w:rPr>
          <w:rFonts w:hint="eastAsia"/>
        </w:rPr>
        <w:t>hadoop</w:t>
      </w:r>
      <w:proofErr w:type="spellEnd"/>
      <w:r w:rsidRPr="008C39EF">
        <w:rPr>
          <w:rFonts w:hint="eastAsia"/>
        </w:rPr>
        <w:t>数据的存储目录</w:t>
      </w:r>
      <w:r w:rsidRPr="008C39EF">
        <w:rPr>
          <w:rFonts w:hint="eastAsia"/>
        </w:rPr>
        <w:t>,</w:t>
      </w:r>
      <w:r w:rsidRPr="008C39EF">
        <w:rPr>
          <w:rFonts w:hint="eastAsia"/>
        </w:rPr>
        <w:t>此次配置用的</w:t>
      </w:r>
      <w:proofErr w:type="spellStart"/>
      <w:r w:rsidRPr="008C39EF">
        <w:rPr>
          <w:rFonts w:hint="eastAsia"/>
        </w:rPr>
        <w:t>hadoop.data.dir</w:t>
      </w:r>
      <w:proofErr w:type="spellEnd"/>
      <w:r w:rsidRPr="008C39EF">
        <w:rPr>
          <w:rFonts w:hint="eastAsia"/>
        </w:rPr>
        <w:t>是自己定义的变量，</w:t>
      </w:r>
      <w:r w:rsidRPr="008C39EF">
        <w:rPr>
          <w:rFonts w:hint="eastAsia"/>
        </w:rPr>
        <w:t xml:space="preserve"> </w:t>
      </w:r>
      <w:r w:rsidRPr="008C39EF">
        <w:rPr>
          <w:rFonts w:hint="eastAsia"/>
        </w:rPr>
        <w:t>因为在</w:t>
      </w:r>
      <w:r w:rsidRPr="008C39EF">
        <w:rPr>
          <w:rFonts w:hint="eastAsia"/>
        </w:rPr>
        <w:t>hdfs-site.xml</w:t>
      </w:r>
      <w:r w:rsidRPr="008C39EF">
        <w:rPr>
          <w:rFonts w:hint="eastAsia"/>
        </w:rPr>
        <w:t>中会使用此配置的值来具体指定</w:t>
      </w:r>
      <w:proofErr w:type="spellStart"/>
      <w:r w:rsidRPr="008C39EF">
        <w:rPr>
          <w:rFonts w:hint="eastAsia"/>
        </w:rPr>
        <w:t>namenode</w:t>
      </w:r>
      <w:proofErr w:type="spellEnd"/>
      <w:r w:rsidRPr="008C39EF">
        <w:rPr>
          <w:rFonts w:hint="eastAsia"/>
        </w:rPr>
        <w:t xml:space="preserve"> </w:t>
      </w:r>
      <w:r w:rsidRPr="008C39EF">
        <w:rPr>
          <w:rFonts w:hint="eastAsia"/>
        </w:rPr>
        <w:t>和</w:t>
      </w:r>
      <w:r w:rsidRPr="008C39EF">
        <w:rPr>
          <w:rFonts w:hint="eastAsia"/>
        </w:rPr>
        <w:t xml:space="preserve"> </w:t>
      </w:r>
      <w:proofErr w:type="spellStart"/>
      <w:r w:rsidRPr="008C39EF">
        <w:rPr>
          <w:rFonts w:hint="eastAsia"/>
        </w:rPr>
        <w:t>datanode</w:t>
      </w:r>
      <w:proofErr w:type="spellEnd"/>
      <w:r w:rsidRPr="008C39EF">
        <w:rPr>
          <w:rFonts w:hint="eastAsia"/>
        </w:rPr>
        <w:t>存储数据的目录</w:t>
      </w:r>
    </w:p>
    <w:p w14:paraId="1865705B" w14:textId="77777777" w:rsidR="008C39EF" w:rsidRPr="008C39EF" w:rsidRDefault="008C39EF" w:rsidP="008C39EF">
      <w:pPr>
        <w:pStyle w:val="af1"/>
      </w:pPr>
    </w:p>
    <w:p w14:paraId="06940D95" w14:textId="77777777" w:rsidR="008C39EF" w:rsidRPr="008C39EF" w:rsidRDefault="008C39EF" w:rsidP="008C39EF">
      <w:pPr>
        <w:pStyle w:val="af1"/>
      </w:pPr>
      <w:r w:rsidRPr="008C39EF">
        <w:t>--&gt;</w:t>
      </w:r>
    </w:p>
    <w:p w14:paraId="78D9BB48" w14:textId="77777777" w:rsidR="008C39EF" w:rsidRPr="008C39EF" w:rsidRDefault="008C39EF" w:rsidP="008C39EF">
      <w:pPr>
        <w:pStyle w:val="af1"/>
      </w:pPr>
      <w:r w:rsidRPr="008C39EF">
        <w:t xml:space="preserve">    &lt;property&gt;</w:t>
      </w:r>
    </w:p>
    <w:p w14:paraId="53F2B529" w14:textId="77777777" w:rsidR="008C39EF" w:rsidRPr="008C39EF" w:rsidRDefault="008C39EF" w:rsidP="008C39EF">
      <w:pPr>
        <w:pStyle w:val="af1"/>
      </w:pPr>
      <w:r w:rsidRPr="008C39EF">
        <w:t xml:space="preserve">        &lt;name&gt;</w:t>
      </w:r>
      <w:proofErr w:type="spellStart"/>
      <w:r w:rsidRPr="008C39EF">
        <w:t>hadoop.data.dir</w:t>
      </w:r>
      <w:proofErr w:type="spellEnd"/>
      <w:r w:rsidRPr="008C39EF">
        <w:t>&lt;/name&gt;</w:t>
      </w:r>
    </w:p>
    <w:p w14:paraId="211CD76A" w14:textId="77777777" w:rsidR="008C39EF" w:rsidRPr="008C39EF" w:rsidRDefault="008C39EF" w:rsidP="008C39EF">
      <w:pPr>
        <w:pStyle w:val="af1"/>
      </w:pPr>
      <w:r w:rsidRPr="008C39EF">
        <w:t xml:space="preserve">        &lt;value&gt;/opt/module/ha/hadoop-3.1.3/data&lt;/value&gt;</w:t>
      </w:r>
    </w:p>
    <w:p w14:paraId="11D05F88" w14:textId="6D0FF16C" w:rsidR="008C39EF" w:rsidRPr="008C39EF" w:rsidRDefault="008C39EF" w:rsidP="00511BDD">
      <w:pPr>
        <w:pStyle w:val="af1"/>
        <w:rPr>
          <w:rFonts w:hint="eastAsia"/>
        </w:rPr>
      </w:pPr>
      <w:r w:rsidRPr="008C39EF">
        <w:t>&lt;/property&gt;</w:t>
      </w:r>
    </w:p>
    <w:p w14:paraId="22A9CFCE" w14:textId="01EDA1C7" w:rsidR="008C39EF" w:rsidRDefault="008C39EF" w:rsidP="001060A2">
      <w:pPr>
        <w:pStyle w:val="af1"/>
      </w:pPr>
      <w:r w:rsidRPr="008C39EF">
        <w:t>&lt;/configuration&gt;</w:t>
      </w:r>
    </w:p>
    <w:p w14:paraId="3FEB7AFE" w14:textId="34A6B218" w:rsidR="00942581" w:rsidRDefault="00FE3D38" w:rsidP="00FE3D38">
      <w:pPr>
        <w:pStyle w:val="12"/>
        <w:spacing w:before="124"/>
        <w:ind w:firstLineChars="0" w:firstLine="0"/>
        <w:rPr>
          <w:rFonts w:ascii="宋体" w:eastAsia="宋体" w:hAnsi="宋体"/>
          <w:b/>
          <w:bCs/>
        </w:rPr>
      </w:pPr>
      <w:r>
        <w:rPr>
          <w:rFonts w:ascii="Times New Roman" w:hAnsi="Times New Roman" w:cs="Times New Roman"/>
          <w:b/>
          <w:bCs/>
        </w:rPr>
        <w:t>4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DD2AD5">
        <w:rPr>
          <w:rFonts w:ascii="宋体" w:eastAsia="宋体" w:hAnsi="宋体" w:hint="eastAsia"/>
          <w:b/>
          <w:bCs/>
        </w:rPr>
        <w:t>配置hdfs</w:t>
      </w:r>
      <w:r w:rsidR="00942581" w:rsidRPr="00DD2AD5">
        <w:rPr>
          <w:rFonts w:ascii="宋体" w:eastAsia="宋体" w:hAnsi="宋体"/>
          <w:b/>
          <w:bCs/>
        </w:rPr>
        <w:t>-site.xml</w:t>
      </w:r>
    </w:p>
    <w:p w14:paraId="1373B83E" w14:textId="77777777" w:rsidR="00693836" w:rsidRPr="00693836" w:rsidRDefault="00693836" w:rsidP="00693836">
      <w:pPr>
        <w:pStyle w:val="af1"/>
      </w:pPr>
      <w:r w:rsidRPr="00693836">
        <w:t>&lt;configuration&gt;</w:t>
      </w:r>
    </w:p>
    <w:p w14:paraId="596FD7F2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 xml:space="preserve">    </w:t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指定副本数</w:t>
      </w:r>
      <w:r w:rsidRPr="00693836">
        <w:rPr>
          <w:rFonts w:hint="eastAsia"/>
        </w:rPr>
        <w:t xml:space="preserve">  --&gt;</w:t>
      </w:r>
    </w:p>
    <w:p w14:paraId="32BC4C4F" w14:textId="77777777" w:rsidR="00693836" w:rsidRPr="00693836" w:rsidRDefault="00693836" w:rsidP="00693836">
      <w:pPr>
        <w:pStyle w:val="af1"/>
      </w:pPr>
      <w:r w:rsidRPr="00693836">
        <w:t>&lt;property&gt;</w:t>
      </w:r>
    </w:p>
    <w:p w14:paraId="7CC85407" w14:textId="77777777" w:rsidR="00693836" w:rsidRPr="00693836" w:rsidRDefault="00693836" w:rsidP="00693836">
      <w:pPr>
        <w:pStyle w:val="af1"/>
      </w:pPr>
      <w:r w:rsidRPr="00693836">
        <w:t xml:space="preserve">  &lt;name&gt;</w:t>
      </w:r>
      <w:proofErr w:type="spellStart"/>
      <w:proofErr w:type="gramStart"/>
      <w:r w:rsidRPr="00693836">
        <w:t>dfs.replication</w:t>
      </w:r>
      <w:proofErr w:type="spellEnd"/>
      <w:proofErr w:type="gramEnd"/>
      <w:r w:rsidRPr="00693836">
        <w:t>&lt;/name&gt;</w:t>
      </w:r>
    </w:p>
    <w:p w14:paraId="2C4C8EE0" w14:textId="77777777" w:rsidR="00693836" w:rsidRPr="00693836" w:rsidRDefault="00693836" w:rsidP="00693836">
      <w:pPr>
        <w:pStyle w:val="af1"/>
      </w:pPr>
      <w:r w:rsidRPr="00693836">
        <w:t xml:space="preserve">  &lt;value&gt;3&lt;/value&gt;</w:t>
      </w:r>
    </w:p>
    <w:p w14:paraId="1011E472" w14:textId="77777777" w:rsidR="00693836" w:rsidRPr="00693836" w:rsidRDefault="00693836" w:rsidP="00693836">
      <w:pPr>
        <w:pStyle w:val="af1"/>
      </w:pPr>
      <w:r w:rsidRPr="00693836">
        <w:t>&lt;/property&gt;</w:t>
      </w:r>
    </w:p>
    <w:p w14:paraId="19759E51" w14:textId="77777777" w:rsidR="00693836" w:rsidRPr="00693836" w:rsidRDefault="00693836" w:rsidP="00693836">
      <w:pPr>
        <w:pStyle w:val="af1"/>
      </w:pPr>
    </w:p>
    <w:p w14:paraId="5047460B" w14:textId="77777777" w:rsidR="00693836" w:rsidRPr="00693836" w:rsidRDefault="00693836" w:rsidP="00693836">
      <w:pPr>
        <w:pStyle w:val="af1"/>
      </w:pPr>
      <w:r w:rsidRPr="00693836">
        <w:t>&lt;property&gt;</w:t>
      </w:r>
    </w:p>
    <w:p w14:paraId="5956EBD0" w14:textId="77777777" w:rsidR="00693836" w:rsidRPr="00693836" w:rsidRDefault="00693836" w:rsidP="00693836">
      <w:pPr>
        <w:pStyle w:val="af1"/>
      </w:pPr>
      <w:r w:rsidRPr="00693836">
        <w:t xml:space="preserve">  &lt;name&gt;</w:t>
      </w:r>
      <w:proofErr w:type="spellStart"/>
      <w:proofErr w:type="gramStart"/>
      <w:r w:rsidRPr="00693836">
        <w:t>dfs.nameservices</w:t>
      </w:r>
      <w:proofErr w:type="spellEnd"/>
      <w:proofErr w:type="gramEnd"/>
      <w:r w:rsidRPr="00693836">
        <w:t>&lt;/name&gt;</w:t>
      </w:r>
    </w:p>
    <w:p w14:paraId="76A15FE7" w14:textId="77777777" w:rsidR="00693836" w:rsidRPr="00693836" w:rsidRDefault="00693836" w:rsidP="00693836">
      <w:pPr>
        <w:pStyle w:val="af1"/>
      </w:pPr>
      <w:r w:rsidRPr="00693836">
        <w:t xml:space="preserve">  &lt;value&gt;</w:t>
      </w:r>
      <w:proofErr w:type="spellStart"/>
      <w:r w:rsidRPr="00693836">
        <w:t>mycluster</w:t>
      </w:r>
      <w:proofErr w:type="spellEnd"/>
      <w:r w:rsidRPr="00693836">
        <w:t>&lt;/value&gt;</w:t>
      </w:r>
    </w:p>
    <w:p w14:paraId="27E91CDA" w14:textId="77777777" w:rsidR="00693836" w:rsidRPr="00693836" w:rsidRDefault="00693836" w:rsidP="00693836">
      <w:pPr>
        <w:pStyle w:val="af1"/>
      </w:pPr>
      <w:r w:rsidRPr="00693836">
        <w:t>&lt;/property&gt;</w:t>
      </w:r>
    </w:p>
    <w:p w14:paraId="35049B75" w14:textId="77777777" w:rsidR="00693836" w:rsidRPr="00693836" w:rsidRDefault="00693836" w:rsidP="00693836">
      <w:pPr>
        <w:pStyle w:val="af1"/>
      </w:pPr>
    </w:p>
    <w:p w14:paraId="0CCC9D31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 xml:space="preserve">   </w:t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指定</w:t>
      </w:r>
      <w:proofErr w:type="spellStart"/>
      <w:r w:rsidRPr="00693836">
        <w:rPr>
          <w:rFonts w:hint="eastAsia"/>
        </w:rPr>
        <w:t>NameNode</w:t>
      </w:r>
      <w:proofErr w:type="spellEnd"/>
      <w:r w:rsidRPr="00693836">
        <w:rPr>
          <w:rFonts w:hint="eastAsia"/>
        </w:rPr>
        <w:t>数据的存储目录</w:t>
      </w:r>
      <w:r w:rsidRPr="00693836">
        <w:rPr>
          <w:rFonts w:hint="eastAsia"/>
        </w:rPr>
        <w:t xml:space="preserve"> --&gt;</w:t>
      </w:r>
    </w:p>
    <w:p w14:paraId="20B7116E" w14:textId="77777777" w:rsidR="00693836" w:rsidRPr="00693836" w:rsidRDefault="00693836" w:rsidP="00693836">
      <w:pPr>
        <w:pStyle w:val="af1"/>
      </w:pPr>
      <w:r w:rsidRPr="00693836">
        <w:t xml:space="preserve">  &lt;property&gt;</w:t>
      </w:r>
    </w:p>
    <w:p w14:paraId="2A247E61" w14:textId="77777777" w:rsidR="00693836" w:rsidRPr="00693836" w:rsidRDefault="00693836" w:rsidP="00693836">
      <w:pPr>
        <w:pStyle w:val="af1"/>
      </w:pPr>
      <w:r w:rsidRPr="00693836">
        <w:t xml:space="preserve">    &lt;name&gt;</w:t>
      </w:r>
      <w:proofErr w:type="spellStart"/>
      <w:r w:rsidRPr="00693836">
        <w:t>dfs.namenode.name.dir</w:t>
      </w:r>
      <w:proofErr w:type="spellEnd"/>
      <w:r w:rsidRPr="00693836">
        <w:t>&lt;/name&gt;</w:t>
      </w:r>
    </w:p>
    <w:p w14:paraId="55112BC6" w14:textId="77777777" w:rsidR="00693836" w:rsidRPr="00693836" w:rsidRDefault="00693836" w:rsidP="00693836">
      <w:pPr>
        <w:pStyle w:val="af1"/>
      </w:pPr>
      <w:r w:rsidRPr="00693836">
        <w:t xml:space="preserve">    &lt;value&gt;file://${hadoop.data.dir}/name&lt;/value&gt;</w:t>
      </w:r>
    </w:p>
    <w:p w14:paraId="0EC93149" w14:textId="77777777" w:rsidR="00693836" w:rsidRPr="00693836" w:rsidRDefault="00693836" w:rsidP="00693836">
      <w:pPr>
        <w:pStyle w:val="af1"/>
      </w:pPr>
      <w:r w:rsidRPr="00693836">
        <w:t xml:space="preserve">  &lt;/property&gt;</w:t>
      </w:r>
    </w:p>
    <w:p w14:paraId="577475A4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 xml:space="preserve"> </w:t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指定</w:t>
      </w:r>
      <w:proofErr w:type="spellStart"/>
      <w:r w:rsidRPr="00693836">
        <w:rPr>
          <w:rFonts w:hint="eastAsia"/>
        </w:rPr>
        <w:t>Datanode</w:t>
      </w:r>
      <w:proofErr w:type="spellEnd"/>
      <w:r w:rsidRPr="00693836">
        <w:rPr>
          <w:rFonts w:hint="eastAsia"/>
        </w:rPr>
        <w:t>数据的存储目录</w:t>
      </w:r>
      <w:r w:rsidRPr="00693836">
        <w:rPr>
          <w:rFonts w:hint="eastAsia"/>
        </w:rPr>
        <w:t xml:space="preserve"> --&gt;</w:t>
      </w:r>
    </w:p>
    <w:p w14:paraId="29D1F04B" w14:textId="77777777" w:rsidR="00693836" w:rsidRPr="00693836" w:rsidRDefault="00693836" w:rsidP="00693836">
      <w:pPr>
        <w:pStyle w:val="af1"/>
      </w:pPr>
    </w:p>
    <w:p w14:paraId="75FC2D4F" w14:textId="77777777" w:rsidR="00693836" w:rsidRPr="00693836" w:rsidRDefault="00693836" w:rsidP="00693836">
      <w:pPr>
        <w:pStyle w:val="af1"/>
      </w:pPr>
      <w:r w:rsidRPr="00693836">
        <w:t xml:space="preserve">  &lt;property&gt;</w:t>
      </w:r>
    </w:p>
    <w:p w14:paraId="66631526" w14:textId="77777777" w:rsidR="00693836" w:rsidRPr="00693836" w:rsidRDefault="00693836" w:rsidP="00693836">
      <w:pPr>
        <w:pStyle w:val="af1"/>
      </w:pPr>
      <w:r w:rsidRPr="00693836">
        <w:t xml:space="preserve">    &lt;name&gt;</w:t>
      </w:r>
      <w:proofErr w:type="spellStart"/>
      <w:r w:rsidRPr="00693836">
        <w:t>dfs.datanode.data.dir</w:t>
      </w:r>
      <w:proofErr w:type="spellEnd"/>
      <w:r w:rsidRPr="00693836">
        <w:t>&lt;/name&gt;</w:t>
      </w:r>
    </w:p>
    <w:p w14:paraId="022F50EA" w14:textId="77777777" w:rsidR="00693836" w:rsidRPr="00693836" w:rsidRDefault="00693836" w:rsidP="00693836">
      <w:pPr>
        <w:pStyle w:val="af1"/>
      </w:pPr>
      <w:r w:rsidRPr="00693836">
        <w:t xml:space="preserve">    &lt;value&gt;file://${hadoop.data.dir}/data&lt;/value&gt;</w:t>
      </w:r>
    </w:p>
    <w:p w14:paraId="6C3FC904" w14:textId="2927C343" w:rsidR="00693836" w:rsidRDefault="00693836" w:rsidP="00693836">
      <w:pPr>
        <w:pStyle w:val="af1"/>
      </w:pPr>
      <w:r w:rsidRPr="00693836">
        <w:t xml:space="preserve">  &lt;/property&gt;</w:t>
      </w:r>
    </w:p>
    <w:p w14:paraId="757AA06D" w14:textId="77777777" w:rsidR="00F7508D" w:rsidRDefault="00F7508D" w:rsidP="00693836">
      <w:pPr>
        <w:pStyle w:val="af1"/>
      </w:pPr>
    </w:p>
    <w:p w14:paraId="2AFDEE6F" w14:textId="568E38D9" w:rsidR="00F7508D" w:rsidRPr="008C39EF" w:rsidRDefault="00F7508D" w:rsidP="00F7508D">
      <w:pPr>
        <w:pStyle w:val="af1"/>
      </w:pPr>
      <w:r>
        <w:t xml:space="preserve"> </w:t>
      </w:r>
      <w:proofErr w:type="gramStart"/>
      <w:r w:rsidRPr="008C39EF">
        <w:rPr>
          <w:rFonts w:hint="eastAsia"/>
        </w:rPr>
        <w:t>&lt;!--</w:t>
      </w:r>
      <w:proofErr w:type="gramEnd"/>
      <w:r w:rsidRPr="008C39EF">
        <w:rPr>
          <w:rFonts w:hint="eastAsia"/>
        </w:rPr>
        <w:t xml:space="preserve"> </w:t>
      </w:r>
      <w:r w:rsidRPr="008C39EF">
        <w:rPr>
          <w:rFonts w:hint="eastAsia"/>
        </w:rPr>
        <w:t>声明</w:t>
      </w:r>
      <w:proofErr w:type="spellStart"/>
      <w:r w:rsidRPr="008C39EF">
        <w:rPr>
          <w:rFonts w:hint="eastAsia"/>
        </w:rPr>
        <w:t>journalnode</w:t>
      </w:r>
      <w:proofErr w:type="spellEnd"/>
      <w:r w:rsidRPr="008C39EF">
        <w:rPr>
          <w:rFonts w:hint="eastAsia"/>
        </w:rPr>
        <w:t>服务器存储目录</w:t>
      </w:r>
      <w:r w:rsidRPr="008C39EF">
        <w:rPr>
          <w:rFonts w:hint="eastAsia"/>
        </w:rPr>
        <w:t>--&gt;</w:t>
      </w:r>
    </w:p>
    <w:p w14:paraId="6AB0D876" w14:textId="77777777" w:rsidR="00F7508D" w:rsidRPr="008C39EF" w:rsidRDefault="00F7508D" w:rsidP="00F7508D">
      <w:pPr>
        <w:pStyle w:val="af1"/>
      </w:pPr>
      <w:r w:rsidRPr="008C39EF">
        <w:t xml:space="preserve">    &lt;property&gt;</w:t>
      </w:r>
    </w:p>
    <w:p w14:paraId="1D6D134A" w14:textId="77777777" w:rsidR="00F7508D" w:rsidRPr="008C39EF" w:rsidRDefault="00F7508D" w:rsidP="00F7508D">
      <w:pPr>
        <w:pStyle w:val="af1"/>
      </w:pPr>
      <w:r w:rsidRPr="008C39EF">
        <w:t xml:space="preserve">        &lt;name&gt;</w:t>
      </w:r>
      <w:proofErr w:type="spellStart"/>
      <w:r w:rsidRPr="008C39EF">
        <w:t>dfs.journalnode.edits.dir</w:t>
      </w:r>
      <w:proofErr w:type="spellEnd"/>
      <w:r w:rsidRPr="008C39EF">
        <w:t>&lt;/name&gt;</w:t>
      </w:r>
    </w:p>
    <w:p w14:paraId="7C89D159" w14:textId="7245A7A4" w:rsidR="00F7508D" w:rsidRPr="008C39EF" w:rsidRDefault="00F7508D" w:rsidP="00F7508D">
      <w:pPr>
        <w:pStyle w:val="af1"/>
      </w:pPr>
      <w:r w:rsidRPr="008C39EF">
        <w:t xml:space="preserve">        &lt;value&gt;</w:t>
      </w:r>
      <w:r w:rsidR="00707677" w:rsidRPr="008C39EF">
        <w:t>/opt/module/ha/hadoop-3.1.3/data</w:t>
      </w:r>
      <w:r w:rsidRPr="008C39EF">
        <w:t>/</w:t>
      </w:r>
      <w:proofErr w:type="spellStart"/>
      <w:r w:rsidRPr="008C39EF">
        <w:t>jn</w:t>
      </w:r>
      <w:proofErr w:type="spellEnd"/>
      <w:r w:rsidRPr="008C39EF">
        <w:t>&lt;/value&gt;</w:t>
      </w:r>
    </w:p>
    <w:p w14:paraId="4E3150DF" w14:textId="77777777" w:rsidR="00F7508D" w:rsidRPr="008C39EF" w:rsidRDefault="00F7508D" w:rsidP="00F7508D">
      <w:pPr>
        <w:pStyle w:val="af1"/>
      </w:pPr>
      <w:r w:rsidRPr="008C39EF">
        <w:t xml:space="preserve">    &lt;/property&gt;</w:t>
      </w:r>
    </w:p>
    <w:p w14:paraId="1DC1B308" w14:textId="54F8597F" w:rsidR="00F7508D" w:rsidRPr="00F7508D" w:rsidRDefault="00F7508D" w:rsidP="00693836">
      <w:pPr>
        <w:pStyle w:val="af1"/>
      </w:pPr>
      <w:r>
        <w:t xml:space="preserve"> </w:t>
      </w:r>
    </w:p>
    <w:p w14:paraId="660F9E82" w14:textId="312360FB" w:rsidR="00693836" w:rsidRPr="00693836" w:rsidRDefault="00693836" w:rsidP="00693836">
      <w:pPr>
        <w:pStyle w:val="af1"/>
      </w:pP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集群中</w:t>
      </w:r>
      <w:proofErr w:type="spellStart"/>
      <w:r w:rsidRPr="00693836">
        <w:rPr>
          <w:rFonts w:hint="eastAsia"/>
        </w:rPr>
        <w:t>NameNode</w:t>
      </w:r>
      <w:proofErr w:type="spellEnd"/>
      <w:r w:rsidRPr="00693836">
        <w:rPr>
          <w:rFonts w:hint="eastAsia"/>
        </w:rPr>
        <w:t>节点都有哪些</w:t>
      </w:r>
      <w:r w:rsidRPr="00693836">
        <w:rPr>
          <w:rFonts w:hint="eastAsia"/>
        </w:rPr>
        <w:t xml:space="preserve"> --&gt;</w:t>
      </w:r>
    </w:p>
    <w:p w14:paraId="0040BBF8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4E77CB4C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</w:t>
      </w:r>
      <w:proofErr w:type="spellStart"/>
      <w:r w:rsidRPr="00693836">
        <w:t>dfs.</w:t>
      </w:r>
      <w:proofErr w:type="gramStart"/>
      <w:r w:rsidRPr="00693836">
        <w:t>ha.namenodes</w:t>
      </w:r>
      <w:proofErr w:type="gramEnd"/>
      <w:r w:rsidRPr="00693836">
        <w:t>.mycluster</w:t>
      </w:r>
      <w:proofErr w:type="spellEnd"/>
      <w:r w:rsidRPr="00693836">
        <w:t>&lt;/name&gt;</w:t>
      </w:r>
    </w:p>
    <w:p w14:paraId="64BEF0E9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nn</w:t>
      </w:r>
      <w:proofErr w:type="gramStart"/>
      <w:r w:rsidRPr="00693836">
        <w:t>1,nn</w:t>
      </w:r>
      <w:proofErr w:type="gramEnd"/>
      <w:r w:rsidRPr="00693836">
        <w:t>2,nn3&lt;/value&gt;</w:t>
      </w:r>
    </w:p>
    <w:p w14:paraId="0C2CFBC1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34C2DE2D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nn1</w:t>
      </w:r>
      <w:r w:rsidRPr="00693836">
        <w:rPr>
          <w:rFonts w:hint="eastAsia"/>
        </w:rPr>
        <w:t>的</w:t>
      </w:r>
      <w:r w:rsidRPr="00693836">
        <w:rPr>
          <w:rFonts w:hint="eastAsia"/>
        </w:rPr>
        <w:t>RPC</w:t>
      </w:r>
      <w:r w:rsidRPr="00693836">
        <w:rPr>
          <w:rFonts w:hint="eastAsia"/>
        </w:rPr>
        <w:t>通信地址</w:t>
      </w:r>
      <w:r w:rsidRPr="00693836">
        <w:rPr>
          <w:rFonts w:hint="eastAsia"/>
        </w:rPr>
        <w:t xml:space="preserve"> --&gt;</w:t>
      </w:r>
    </w:p>
    <w:p w14:paraId="32D22DA1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442D45B1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dfs.namenode.rpc-address.mycluster.nn1&lt;/name&gt;</w:t>
      </w:r>
    </w:p>
    <w:p w14:paraId="17D766BA" w14:textId="77777777" w:rsidR="00693836" w:rsidRPr="00693836" w:rsidRDefault="00693836" w:rsidP="00693836">
      <w:pPr>
        <w:pStyle w:val="af1"/>
      </w:pPr>
      <w:r w:rsidRPr="00693836">
        <w:lastRenderedPageBreak/>
        <w:tab/>
      </w:r>
      <w:r w:rsidRPr="00693836">
        <w:tab/>
        <w:t>&lt;value&gt;hadoop102:9000&lt;/value&gt;</w:t>
      </w:r>
    </w:p>
    <w:p w14:paraId="3D8CB5BA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5A247756" w14:textId="77777777" w:rsidR="00693836" w:rsidRPr="00693836" w:rsidRDefault="00693836" w:rsidP="00693836">
      <w:pPr>
        <w:pStyle w:val="af1"/>
      </w:pPr>
    </w:p>
    <w:p w14:paraId="4403051E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nn2</w:t>
      </w:r>
      <w:r w:rsidRPr="00693836">
        <w:rPr>
          <w:rFonts w:hint="eastAsia"/>
        </w:rPr>
        <w:t>的</w:t>
      </w:r>
      <w:r w:rsidRPr="00693836">
        <w:rPr>
          <w:rFonts w:hint="eastAsia"/>
        </w:rPr>
        <w:t>RPC</w:t>
      </w:r>
      <w:r w:rsidRPr="00693836">
        <w:rPr>
          <w:rFonts w:hint="eastAsia"/>
        </w:rPr>
        <w:t>通信地址</w:t>
      </w:r>
      <w:r w:rsidRPr="00693836">
        <w:rPr>
          <w:rFonts w:hint="eastAsia"/>
        </w:rPr>
        <w:t xml:space="preserve"> --&gt;</w:t>
      </w:r>
    </w:p>
    <w:p w14:paraId="42E838CC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61D7CF56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dfs.namenode.rpc-address.mycluster.nn2&lt;/name&gt;</w:t>
      </w:r>
    </w:p>
    <w:p w14:paraId="2F39FF4B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hadoop103:9000&lt;/value&gt;</w:t>
      </w:r>
    </w:p>
    <w:p w14:paraId="5F03AD0C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2B12862B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nn3</w:t>
      </w:r>
      <w:r w:rsidRPr="00693836">
        <w:rPr>
          <w:rFonts w:hint="eastAsia"/>
        </w:rPr>
        <w:t>的</w:t>
      </w:r>
      <w:r w:rsidRPr="00693836">
        <w:rPr>
          <w:rFonts w:hint="eastAsia"/>
        </w:rPr>
        <w:t>RPC</w:t>
      </w:r>
      <w:r w:rsidRPr="00693836">
        <w:rPr>
          <w:rFonts w:hint="eastAsia"/>
        </w:rPr>
        <w:t>通信地址</w:t>
      </w:r>
      <w:r w:rsidRPr="00693836">
        <w:rPr>
          <w:rFonts w:hint="eastAsia"/>
        </w:rPr>
        <w:t xml:space="preserve"> --&gt;</w:t>
      </w:r>
    </w:p>
    <w:p w14:paraId="00B1ED2D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44E48AC0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dfs.namenode.rpc-address.mycluster.nn3&lt;/name&gt;</w:t>
      </w:r>
    </w:p>
    <w:p w14:paraId="0EABB275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hadoop104:9000&lt;/value&gt;</w:t>
      </w:r>
    </w:p>
    <w:p w14:paraId="6BE9F51D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096D45BC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 xml:space="preserve">        </w:t>
      </w: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nn1</w:t>
      </w:r>
      <w:r w:rsidRPr="00693836">
        <w:rPr>
          <w:rFonts w:hint="eastAsia"/>
        </w:rPr>
        <w:t>的</w:t>
      </w:r>
      <w:r w:rsidRPr="00693836">
        <w:rPr>
          <w:rFonts w:hint="eastAsia"/>
        </w:rPr>
        <w:t>http</w:t>
      </w:r>
      <w:r w:rsidRPr="00693836">
        <w:rPr>
          <w:rFonts w:hint="eastAsia"/>
        </w:rPr>
        <w:t>通信地址</w:t>
      </w:r>
      <w:r w:rsidRPr="00693836">
        <w:rPr>
          <w:rFonts w:hint="eastAsia"/>
        </w:rPr>
        <w:t xml:space="preserve"> --&gt;</w:t>
      </w:r>
    </w:p>
    <w:p w14:paraId="4018FBDD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19831A77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dfs.namenode.http-address.mycluster.nn1&lt;/name&gt;</w:t>
      </w:r>
    </w:p>
    <w:p w14:paraId="559AFE27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hadoop102:9870&lt;/value&gt;</w:t>
      </w:r>
    </w:p>
    <w:p w14:paraId="3614FD7A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5E4D0CF5" w14:textId="77777777" w:rsidR="00693836" w:rsidRPr="00693836" w:rsidRDefault="00693836" w:rsidP="00693836">
      <w:pPr>
        <w:pStyle w:val="af1"/>
      </w:pPr>
    </w:p>
    <w:p w14:paraId="4CF6F276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nn2</w:t>
      </w:r>
      <w:r w:rsidRPr="00693836">
        <w:rPr>
          <w:rFonts w:hint="eastAsia"/>
        </w:rPr>
        <w:t>的</w:t>
      </w:r>
      <w:r w:rsidRPr="00693836">
        <w:rPr>
          <w:rFonts w:hint="eastAsia"/>
        </w:rPr>
        <w:t>http</w:t>
      </w:r>
      <w:r w:rsidRPr="00693836">
        <w:rPr>
          <w:rFonts w:hint="eastAsia"/>
        </w:rPr>
        <w:t>通信地址</w:t>
      </w:r>
      <w:r w:rsidRPr="00693836">
        <w:rPr>
          <w:rFonts w:hint="eastAsia"/>
        </w:rPr>
        <w:t xml:space="preserve"> --&gt;</w:t>
      </w:r>
    </w:p>
    <w:p w14:paraId="38C08271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4C590044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dfs.namenode.http-address.mycluster.nn2&lt;/name&gt;</w:t>
      </w:r>
    </w:p>
    <w:p w14:paraId="0D6C1B08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hadoop103:9870&lt;/value&gt;</w:t>
      </w:r>
    </w:p>
    <w:p w14:paraId="0755ABB8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7CA972F4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nn3</w:t>
      </w:r>
      <w:r w:rsidRPr="00693836">
        <w:rPr>
          <w:rFonts w:hint="eastAsia"/>
        </w:rPr>
        <w:t>的</w:t>
      </w:r>
      <w:r w:rsidRPr="00693836">
        <w:rPr>
          <w:rFonts w:hint="eastAsia"/>
        </w:rPr>
        <w:t>http</w:t>
      </w:r>
      <w:r w:rsidRPr="00693836">
        <w:rPr>
          <w:rFonts w:hint="eastAsia"/>
        </w:rPr>
        <w:t>通信地址</w:t>
      </w:r>
      <w:r w:rsidRPr="00693836">
        <w:rPr>
          <w:rFonts w:hint="eastAsia"/>
        </w:rPr>
        <w:t xml:space="preserve"> --&gt;</w:t>
      </w:r>
    </w:p>
    <w:p w14:paraId="0BABF4ED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5EDFEC5B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dfs.namenode.http-address.mycluster.nn3&lt;/name&gt;</w:t>
      </w:r>
    </w:p>
    <w:p w14:paraId="4F7B4B1B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hadoop104:9870&lt;/value&gt;</w:t>
      </w:r>
    </w:p>
    <w:p w14:paraId="47FD21CD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55068AE4" w14:textId="77777777" w:rsidR="00693836" w:rsidRPr="00693836" w:rsidRDefault="00693836" w:rsidP="00693836">
      <w:pPr>
        <w:pStyle w:val="af1"/>
      </w:pPr>
    </w:p>
    <w:p w14:paraId="770B295D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 xml:space="preserve">        </w:t>
      </w: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指定</w:t>
      </w:r>
      <w:proofErr w:type="spellStart"/>
      <w:r w:rsidRPr="00693836">
        <w:rPr>
          <w:rFonts w:hint="eastAsia"/>
        </w:rPr>
        <w:t>NameNode</w:t>
      </w:r>
      <w:proofErr w:type="spellEnd"/>
      <w:r w:rsidRPr="00693836">
        <w:rPr>
          <w:rFonts w:hint="eastAsia"/>
        </w:rPr>
        <w:t>元数据在</w:t>
      </w:r>
      <w:proofErr w:type="spellStart"/>
      <w:r w:rsidRPr="00693836">
        <w:rPr>
          <w:rFonts w:hint="eastAsia"/>
        </w:rPr>
        <w:t>JournalNode</w:t>
      </w:r>
      <w:proofErr w:type="spellEnd"/>
      <w:r w:rsidRPr="00693836">
        <w:rPr>
          <w:rFonts w:hint="eastAsia"/>
        </w:rPr>
        <w:t>上的存放位置</w:t>
      </w:r>
      <w:r w:rsidRPr="00693836">
        <w:rPr>
          <w:rFonts w:hint="eastAsia"/>
        </w:rPr>
        <w:t xml:space="preserve"> --&gt;</w:t>
      </w:r>
    </w:p>
    <w:p w14:paraId="023EBB24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3B9E0C5A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</w:t>
      </w:r>
      <w:proofErr w:type="spellStart"/>
      <w:r w:rsidRPr="00693836">
        <w:t>dfs.namenode.shared.edits.dir</w:t>
      </w:r>
      <w:proofErr w:type="spellEnd"/>
      <w:r w:rsidRPr="00693836">
        <w:t>&lt;/name&gt;</w:t>
      </w:r>
    </w:p>
    <w:p w14:paraId="394C9BFC" w14:textId="77777777" w:rsidR="00693836" w:rsidRPr="00693836" w:rsidRDefault="00693836" w:rsidP="00693836">
      <w:pPr>
        <w:pStyle w:val="af1"/>
      </w:pPr>
      <w:r w:rsidRPr="00693836">
        <w:tab/>
        <w:t>&lt;value&gt;qjournal://hadoop102:8485;hadoop103:8485;hadoop104:8485/mycluster&lt;/value&gt;</w:t>
      </w:r>
    </w:p>
    <w:p w14:paraId="4B08E15F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2EBAD6A6" w14:textId="77777777" w:rsidR="00693836" w:rsidRPr="00693836" w:rsidRDefault="00693836" w:rsidP="00693836">
      <w:pPr>
        <w:pStyle w:val="af1"/>
      </w:pPr>
      <w:r w:rsidRPr="00693836">
        <w:t xml:space="preserve">        </w:t>
      </w:r>
    </w:p>
    <w:p w14:paraId="50C96FAD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 xml:space="preserve">        </w:t>
      </w: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配置隔离机制，即同一时刻只能有一台服务器对外响应</w:t>
      </w:r>
      <w:r w:rsidRPr="00693836">
        <w:rPr>
          <w:rFonts w:hint="eastAsia"/>
        </w:rPr>
        <w:t xml:space="preserve"> --&gt;</w:t>
      </w:r>
    </w:p>
    <w:p w14:paraId="5ACE23BA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313D7548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</w:t>
      </w:r>
      <w:proofErr w:type="spellStart"/>
      <w:r w:rsidRPr="00693836">
        <w:t>dfs.</w:t>
      </w:r>
      <w:proofErr w:type="gramStart"/>
      <w:r w:rsidRPr="00693836">
        <w:t>ha.fencing</w:t>
      </w:r>
      <w:proofErr w:type="gramEnd"/>
      <w:r w:rsidRPr="00693836">
        <w:t>.methods</w:t>
      </w:r>
      <w:proofErr w:type="spellEnd"/>
      <w:r w:rsidRPr="00693836">
        <w:t>&lt;/name&gt;</w:t>
      </w:r>
    </w:p>
    <w:p w14:paraId="1DC9156A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</w:t>
      </w:r>
      <w:proofErr w:type="spellStart"/>
      <w:r w:rsidRPr="00693836">
        <w:t>sshfence</w:t>
      </w:r>
      <w:proofErr w:type="spellEnd"/>
      <w:r w:rsidRPr="00693836">
        <w:t>&lt;/value&gt;</w:t>
      </w:r>
    </w:p>
    <w:p w14:paraId="46473735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351DD2D5" w14:textId="77777777" w:rsidR="00693836" w:rsidRPr="00693836" w:rsidRDefault="00693836" w:rsidP="00693836">
      <w:pPr>
        <w:pStyle w:val="af1"/>
      </w:pPr>
    </w:p>
    <w:p w14:paraId="542E0267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使用隔离机制时需要</w:t>
      </w:r>
      <w:proofErr w:type="spellStart"/>
      <w:r w:rsidRPr="00693836">
        <w:rPr>
          <w:rFonts w:hint="eastAsia"/>
        </w:rPr>
        <w:t>ssh</w:t>
      </w:r>
      <w:proofErr w:type="spellEnd"/>
      <w:r w:rsidRPr="00693836">
        <w:rPr>
          <w:rFonts w:hint="eastAsia"/>
        </w:rPr>
        <w:t>无秘钥登录</w:t>
      </w:r>
      <w:r w:rsidRPr="00693836">
        <w:rPr>
          <w:rFonts w:hint="eastAsia"/>
        </w:rPr>
        <w:t>--&gt;</w:t>
      </w:r>
    </w:p>
    <w:p w14:paraId="041F1F22" w14:textId="77777777" w:rsidR="00693836" w:rsidRPr="00693836" w:rsidRDefault="00693836" w:rsidP="00693836">
      <w:pPr>
        <w:pStyle w:val="af1"/>
      </w:pPr>
      <w:r w:rsidRPr="00693836">
        <w:tab/>
        <w:t>&lt;property&gt;</w:t>
      </w:r>
    </w:p>
    <w:p w14:paraId="38FA1C8A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name&gt;</w:t>
      </w:r>
      <w:proofErr w:type="spellStart"/>
      <w:proofErr w:type="gramStart"/>
      <w:r w:rsidRPr="00693836">
        <w:t>dfs.ha.fencing.ssh.private</w:t>
      </w:r>
      <w:proofErr w:type="spellEnd"/>
      <w:proofErr w:type="gramEnd"/>
      <w:r w:rsidRPr="00693836">
        <w:t>-key-files&lt;/name&gt;</w:t>
      </w:r>
    </w:p>
    <w:p w14:paraId="6E25B505" w14:textId="77777777" w:rsidR="00693836" w:rsidRPr="00693836" w:rsidRDefault="00693836" w:rsidP="00693836">
      <w:pPr>
        <w:pStyle w:val="af1"/>
      </w:pPr>
      <w:r w:rsidRPr="00693836">
        <w:tab/>
      </w:r>
      <w:r w:rsidRPr="00693836">
        <w:tab/>
        <w:t>&lt;value&gt;/home/</w:t>
      </w:r>
      <w:proofErr w:type="spellStart"/>
      <w:r w:rsidRPr="00693836">
        <w:t>atguigu</w:t>
      </w:r>
      <w:proofErr w:type="spellEnd"/>
      <w:r w:rsidRPr="00693836">
        <w:t>/.</w:t>
      </w:r>
      <w:proofErr w:type="spellStart"/>
      <w:r w:rsidRPr="00693836">
        <w:t>ssh</w:t>
      </w:r>
      <w:proofErr w:type="spellEnd"/>
      <w:r w:rsidRPr="00693836">
        <w:t>/</w:t>
      </w:r>
      <w:proofErr w:type="spellStart"/>
      <w:r w:rsidRPr="00693836">
        <w:t>id_rsa</w:t>
      </w:r>
      <w:proofErr w:type="spellEnd"/>
      <w:r w:rsidRPr="00693836">
        <w:t>&lt;/value&gt;</w:t>
      </w:r>
    </w:p>
    <w:p w14:paraId="379E6752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52EE7AD9" w14:textId="77777777" w:rsidR="00693836" w:rsidRPr="00693836" w:rsidRDefault="00693836" w:rsidP="00693836">
      <w:pPr>
        <w:pStyle w:val="af1"/>
      </w:pPr>
    </w:p>
    <w:p w14:paraId="21EBAA4E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ab/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访问代理类：</w:t>
      </w:r>
      <w:r w:rsidRPr="00693836">
        <w:rPr>
          <w:rFonts w:hint="eastAsia"/>
        </w:rPr>
        <w:t>client</w:t>
      </w:r>
      <w:r w:rsidRPr="00693836">
        <w:rPr>
          <w:rFonts w:hint="eastAsia"/>
        </w:rPr>
        <w:t>用于确定哪个</w:t>
      </w:r>
      <w:proofErr w:type="spellStart"/>
      <w:r w:rsidRPr="00693836">
        <w:rPr>
          <w:rFonts w:hint="eastAsia"/>
        </w:rPr>
        <w:t>NameNode</w:t>
      </w:r>
      <w:proofErr w:type="spellEnd"/>
      <w:r w:rsidRPr="00693836">
        <w:rPr>
          <w:rFonts w:hint="eastAsia"/>
        </w:rPr>
        <w:t>为</w:t>
      </w:r>
      <w:r w:rsidRPr="00693836">
        <w:rPr>
          <w:rFonts w:hint="eastAsia"/>
        </w:rPr>
        <w:t>Active --&gt;</w:t>
      </w:r>
    </w:p>
    <w:p w14:paraId="68F13326" w14:textId="77777777" w:rsidR="00693836" w:rsidRPr="00693836" w:rsidRDefault="00693836" w:rsidP="00693836">
      <w:pPr>
        <w:pStyle w:val="af1"/>
      </w:pPr>
      <w:r w:rsidRPr="00693836">
        <w:tab/>
        <w:t>&lt;property&gt;</w:t>
      </w:r>
      <w:r w:rsidRPr="00693836">
        <w:tab/>
      </w:r>
      <w:r w:rsidRPr="00693836">
        <w:tab/>
        <w:t>&lt;name&gt;</w:t>
      </w:r>
      <w:proofErr w:type="spellStart"/>
      <w:proofErr w:type="gramStart"/>
      <w:r w:rsidRPr="00693836">
        <w:t>dfs.client</w:t>
      </w:r>
      <w:proofErr w:type="gramEnd"/>
      <w:r w:rsidRPr="00693836">
        <w:t>.failover.proxy.provider.mycluster</w:t>
      </w:r>
      <w:proofErr w:type="spellEnd"/>
      <w:r w:rsidRPr="00693836">
        <w:t>&lt;/name&gt;</w:t>
      </w:r>
    </w:p>
    <w:p w14:paraId="08441738" w14:textId="77777777" w:rsidR="00693836" w:rsidRPr="00693836" w:rsidRDefault="00693836" w:rsidP="00693836">
      <w:pPr>
        <w:pStyle w:val="af1"/>
      </w:pPr>
      <w:r w:rsidRPr="00693836">
        <w:tab/>
        <w:t>&lt;value&gt;</w:t>
      </w:r>
      <w:proofErr w:type="gramStart"/>
      <w:r w:rsidRPr="00693836">
        <w:t>org.apache</w:t>
      </w:r>
      <w:proofErr w:type="gramEnd"/>
      <w:r w:rsidRPr="00693836">
        <w:t>.hadoop.hdfs.server.namenode.ha.ConfiguredFailoverProxyProvider&lt;/value&gt;</w:t>
      </w:r>
    </w:p>
    <w:p w14:paraId="373B6DBA" w14:textId="77777777" w:rsidR="00693836" w:rsidRPr="00693836" w:rsidRDefault="00693836" w:rsidP="00693836">
      <w:pPr>
        <w:pStyle w:val="af1"/>
      </w:pPr>
      <w:r w:rsidRPr="00693836">
        <w:tab/>
        <w:t>&lt;/property&gt;</w:t>
      </w:r>
    </w:p>
    <w:p w14:paraId="7DED3CC0" w14:textId="77777777" w:rsidR="00693836" w:rsidRPr="00693836" w:rsidRDefault="00693836" w:rsidP="00693836">
      <w:pPr>
        <w:pStyle w:val="af1"/>
      </w:pPr>
      <w:r w:rsidRPr="00693836">
        <w:t xml:space="preserve">   </w:t>
      </w:r>
    </w:p>
    <w:p w14:paraId="11409D32" w14:textId="77777777" w:rsidR="00693836" w:rsidRPr="00693836" w:rsidRDefault="00693836" w:rsidP="00693836">
      <w:pPr>
        <w:pStyle w:val="af1"/>
      </w:pPr>
      <w:r w:rsidRPr="00693836">
        <w:rPr>
          <w:rFonts w:hint="eastAsia"/>
        </w:rPr>
        <w:t xml:space="preserve">   </w:t>
      </w:r>
      <w:proofErr w:type="gramStart"/>
      <w:r w:rsidRPr="00693836">
        <w:rPr>
          <w:rFonts w:hint="eastAsia"/>
        </w:rPr>
        <w:t>&lt;!--</w:t>
      </w:r>
      <w:proofErr w:type="gramEnd"/>
      <w:r w:rsidRPr="00693836">
        <w:rPr>
          <w:rFonts w:hint="eastAsia"/>
        </w:rPr>
        <w:t xml:space="preserve"> </w:t>
      </w:r>
      <w:r w:rsidRPr="00693836">
        <w:rPr>
          <w:rFonts w:hint="eastAsia"/>
        </w:rPr>
        <w:t>兼容配置，先跳过</w:t>
      </w:r>
      <w:r w:rsidRPr="00693836">
        <w:rPr>
          <w:rFonts w:hint="eastAsia"/>
        </w:rPr>
        <w:t xml:space="preserve"> --&gt;</w:t>
      </w:r>
    </w:p>
    <w:p w14:paraId="76DB3BFC" w14:textId="77777777" w:rsidR="00693836" w:rsidRPr="00693836" w:rsidRDefault="00693836" w:rsidP="00693836">
      <w:pPr>
        <w:pStyle w:val="af1"/>
      </w:pPr>
      <w:r w:rsidRPr="00693836">
        <w:t xml:space="preserve">    &lt;property&gt;</w:t>
      </w:r>
    </w:p>
    <w:p w14:paraId="539934EC" w14:textId="77777777" w:rsidR="00693836" w:rsidRPr="00693836" w:rsidRDefault="00693836" w:rsidP="00693836">
      <w:pPr>
        <w:pStyle w:val="af1"/>
      </w:pPr>
      <w:r w:rsidRPr="00693836">
        <w:t xml:space="preserve">    &lt;name&gt;</w:t>
      </w:r>
      <w:proofErr w:type="spellStart"/>
      <w:proofErr w:type="gramStart"/>
      <w:r w:rsidRPr="00693836">
        <w:t>dfs.client</w:t>
      </w:r>
      <w:proofErr w:type="gramEnd"/>
      <w:r w:rsidRPr="00693836">
        <w:t>.datanode-restart.timeout</w:t>
      </w:r>
      <w:proofErr w:type="spellEnd"/>
      <w:r w:rsidRPr="00693836">
        <w:t>&lt;/name&gt;</w:t>
      </w:r>
    </w:p>
    <w:p w14:paraId="37901DAC" w14:textId="77777777" w:rsidR="00693836" w:rsidRPr="00693836" w:rsidRDefault="00693836" w:rsidP="00693836">
      <w:pPr>
        <w:pStyle w:val="af1"/>
      </w:pPr>
      <w:r w:rsidRPr="00693836">
        <w:t xml:space="preserve">    &lt;value&gt;30s&lt;/value&gt;</w:t>
      </w:r>
    </w:p>
    <w:p w14:paraId="2ECF2474" w14:textId="77777777" w:rsidR="00693836" w:rsidRPr="00693836" w:rsidRDefault="00693836" w:rsidP="00693836">
      <w:pPr>
        <w:pStyle w:val="af1"/>
      </w:pPr>
      <w:r w:rsidRPr="00693836">
        <w:t xml:space="preserve">  &lt;/property&gt;</w:t>
      </w:r>
    </w:p>
    <w:p w14:paraId="7A0B02B4" w14:textId="5BB64F3B" w:rsidR="00693836" w:rsidRDefault="00693836" w:rsidP="000A3227">
      <w:pPr>
        <w:pStyle w:val="af1"/>
      </w:pPr>
      <w:r w:rsidRPr="00693836">
        <w:t>&lt;/configuration&gt;</w:t>
      </w:r>
    </w:p>
    <w:p w14:paraId="5084C577" w14:textId="607B8CDE" w:rsidR="00942581" w:rsidRPr="00BE7927" w:rsidRDefault="00821177" w:rsidP="00821177">
      <w:pPr>
        <w:pStyle w:val="12"/>
        <w:spacing w:before="124"/>
        <w:ind w:firstLineChars="0" w:firstLine="0"/>
        <w:rPr>
          <w:color w:val="FF0000"/>
        </w:rPr>
      </w:pPr>
      <w:r>
        <w:rPr>
          <w:rFonts w:ascii="Times New Roman" w:hAnsi="Times New Roman" w:cs="Times New Roman"/>
          <w:b/>
          <w:bCs/>
        </w:rPr>
        <w:lastRenderedPageBreak/>
        <w:t>5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821177">
        <w:rPr>
          <w:rFonts w:ascii="宋体" w:eastAsia="宋体" w:hAnsi="宋体" w:hint="eastAsia"/>
          <w:b/>
          <w:bCs/>
          <w:color w:val="000000" w:themeColor="text1"/>
        </w:rPr>
        <w:t>拷贝</w:t>
      </w:r>
      <w:r w:rsidR="00942581" w:rsidRPr="00821177">
        <w:rPr>
          <w:rFonts w:ascii="宋体" w:eastAsia="宋体" w:hAnsi="宋体"/>
          <w:b/>
          <w:bCs/>
          <w:color w:val="000000" w:themeColor="text1"/>
        </w:rPr>
        <w:t>配置好的</w:t>
      </w:r>
      <w:proofErr w:type="spellStart"/>
      <w:r w:rsidR="00942581" w:rsidRPr="00821177">
        <w:rPr>
          <w:rFonts w:ascii="宋体" w:eastAsia="宋体" w:hAnsi="宋体"/>
          <w:b/>
          <w:bCs/>
          <w:color w:val="000000" w:themeColor="text1"/>
        </w:rPr>
        <w:t>hadoop</w:t>
      </w:r>
      <w:proofErr w:type="spellEnd"/>
      <w:r w:rsidR="00942581" w:rsidRPr="00821177">
        <w:rPr>
          <w:rFonts w:ascii="宋体" w:eastAsia="宋体" w:hAnsi="宋体"/>
          <w:b/>
          <w:bCs/>
          <w:color w:val="000000" w:themeColor="text1"/>
        </w:rPr>
        <w:t>环境到其他节点</w:t>
      </w:r>
    </w:p>
    <w:p w14:paraId="1098453E" w14:textId="78162675" w:rsidR="00942581" w:rsidRDefault="005E7FF1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3 </w:t>
      </w:r>
      <w:r w:rsidR="00942581">
        <w:rPr>
          <w:rFonts w:hint="eastAsia"/>
          <w:sz w:val="28"/>
          <w:szCs w:val="28"/>
        </w:rPr>
        <w:t>启动</w:t>
      </w:r>
      <w:r w:rsidR="00942581">
        <w:rPr>
          <w:sz w:val="28"/>
          <w:szCs w:val="28"/>
        </w:rPr>
        <w:t>HDFS-HA</w:t>
      </w:r>
      <w:r w:rsidR="00942581">
        <w:rPr>
          <w:sz w:val="28"/>
          <w:szCs w:val="28"/>
        </w:rPr>
        <w:t>集群</w:t>
      </w:r>
    </w:p>
    <w:p w14:paraId="04CE3EBC" w14:textId="323DA09E" w:rsidR="006725A9" w:rsidRDefault="004E2FFC" w:rsidP="006725A9">
      <w:r>
        <w:rPr>
          <w:b/>
          <w:bCs/>
        </w:rPr>
        <w:t>0</w:t>
      </w:r>
      <w:r w:rsidRPr="00DD2AD5">
        <w:rPr>
          <w:rFonts w:ascii="宋体" w:hAnsi="宋体" w:hint="eastAsia"/>
          <w:b/>
          <w:bCs/>
        </w:rPr>
        <w:t>）</w:t>
      </w:r>
      <w:r w:rsidR="006725A9">
        <w:rPr>
          <w:rFonts w:hint="eastAsia"/>
        </w:rPr>
        <w:t>修改</w:t>
      </w:r>
      <w:r w:rsidR="006725A9">
        <w:rPr>
          <w:rFonts w:hint="eastAsia"/>
        </w:rPr>
        <w:t>HADOOP</w:t>
      </w:r>
      <w:r w:rsidR="006725A9">
        <w:rPr>
          <w:rFonts w:hint="eastAsia"/>
        </w:rPr>
        <w:t>的环境变量</w:t>
      </w:r>
      <w:r w:rsidR="006725A9">
        <w:rPr>
          <w:rFonts w:hint="eastAsia"/>
        </w:rPr>
        <w:t xml:space="preserve"> </w:t>
      </w:r>
      <w:r w:rsidR="00A01B7A">
        <w:rPr>
          <w:rFonts w:hint="eastAsia"/>
        </w:rPr>
        <w:t>，指向</w:t>
      </w:r>
      <w:r w:rsidR="00A01B7A">
        <w:rPr>
          <w:rFonts w:hint="eastAsia"/>
        </w:rPr>
        <w:t>HA</w:t>
      </w:r>
      <w:r w:rsidR="00A01B7A">
        <w:rPr>
          <w:rFonts w:hint="eastAsia"/>
        </w:rPr>
        <w:t>的集群</w:t>
      </w:r>
      <w:r w:rsidR="006725A9">
        <w:t xml:space="preserve"> </w:t>
      </w:r>
    </w:p>
    <w:p w14:paraId="3D7AE376" w14:textId="5F7207BD" w:rsidR="006725A9" w:rsidRPr="006725A9" w:rsidRDefault="006725A9" w:rsidP="00AA7128">
      <w:pPr>
        <w:pStyle w:val="af1"/>
      </w:pPr>
      <w:proofErr w:type="spellStart"/>
      <w:r w:rsidRPr="006725A9">
        <w:t>sudo</w:t>
      </w:r>
      <w:proofErr w:type="spellEnd"/>
      <w:r w:rsidRPr="006725A9">
        <w:t xml:space="preserve"> vim /etc/profile.d/my_env.sh</w:t>
      </w:r>
    </w:p>
    <w:p w14:paraId="02DE01BB" w14:textId="4859B1BF" w:rsidR="006725A9" w:rsidRPr="006725A9" w:rsidRDefault="006725A9" w:rsidP="00AA7128">
      <w:pPr>
        <w:pStyle w:val="af1"/>
      </w:pPr>
      <w:r w:rsidRPr="006725A9">
        <w:t>HADOOP_HOME=/opt/module/ha/hadoop-3.1.3</w:t>
      </w:r>
    </w:p>
    <w:p w14:paraId="773C2A94" w14:textId="1B77F263" w:rsidR="006725A9" w:rsidRPr="006725A9" w:rsidRDefault="006725A9" w:rsidP="006725A9">
      <w:r>
        <w:tab/>
      </w:r>
      <w:r w:rsidR="00B97146">
        <w:t xml:space="preserve">  </w:t>
      </w:r>
    </w:p>
    <w:p w14:paraId="3CA51B4A" w14:textId="32B8018F" w:rsidR="00942581" w:rsidRDefault="009B18E8" w:rsidP="009B18E8">
      <w:r>
        <w:rPr>
          <w:b/>
          <w:bCs/>
        </w:rPr>
        <w:t>2</w:t>
      </w:r>
      <w:r w:rsidRPr="00DD2AD5">
        <w:rPr>
          <w:rFonts w:ascii="宋体" w:hAnsi="宋体" w:hint="eastAsia"/>
          <w:b/>
          <w:bCs/>
        </w:rPr>
        <w:t>）</w:t>
      </w:r>
      <w:r w:rsidR="00942581">
        <w:t>各个</w:t>
      </w:r>
      <w:proofErr w:type="spellStart"/>
      <w:r w:rsidR="00942581">
        <w:t>JournalNode</w:t>
      </w:r>
      <w:proofErr w:type="spellEnd"/>
      <w:r w:rsidR="00942581">
        <w:t>节点上，输入以下命令启动</w:t>
      </w:r>
      <w:proofErr w:type="spellStart"/>
      <w:r w:rsidR="00942581">
        <w:t>journalnode</w:t>
      </w:r>
      <w:proofErr w:type="spellEnd"/>
      <w:r w:rsidR="00942581">
        <w:t>服务</w:t>
      </w:r>
    </w:p>
    <w:p w14:paraId="2514AF77" w14:textId="6940AAEF" w:rsidR="00942581" w:rsidRPr="00E84115" w:rsidRDefault="00B24AD7" w:rsidP="00360D1D">
      <w:pPr>
        <w:pStyle w:val="af1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journalnode</w:t>
      </w:r>
      <w:proofErr w:type="spellEnd"/>
    </w:p>
    <w:p w14:paraId="259C29F2" w14:textId="54681CB5" w:rsidR="00942581" w:rsidRDefault="00A636F2" w:rsidP="00A636F2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3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7F3ED4">
        <w:rPr>
          <w:rFonts w:ascii="宋体" w:eastAsia="宋体" w:hAnsi="宋体" w:hint="eastAsia"/>
        </w:rPr>
        <w:t>在[</w:t>
      </w:r>
      <w:r w:rsidR="00942581" w:rsidRPr="007F3ED4">
        <w:rPr>
          <w:rFonts w:ascii="宋体" w:eastAsia="宋体" w:hAnsi="宋体"/>
        </w:rPr>
        <w:t>nn1</w:t>
      </w:r>
      <w:r w:rsidR="00942581" w:rsidRPr="007F3ED4">
        <w:rPr>
          <w:rFonts w:ascii="宋体" w:eastAsia="宋体" w:hAnsi="宋体" w:hint="eastAsia"/>
        </w:rPr>
        <w:t>]上</w:t>
      </w:r>
      <w:r w:rsidR="00942581" w:rsidRPr="007F3ED4">
        <w:rPr>
          <w:rFonts w:ascii="宋体" w:eastAsia="宋体" w:hAnsi="宋体"/>
        </w:rPr>
        <w:t>，对其进行格式化，并启动</w:t>
      </w:r>
    </w:p>
    <w:p w14:paraId="7301E7DA" w14:textId="70EA792C" w:rsidR="00942581" w:rsidRPr="0097775D" w:rsidRDefault="00942581" w:rsidP="0097775D">
      <w:pPr>
        <w:pStyle w:val="af1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97775D">
        <w:t>namenode</w:t>
      </w:r>
      <w:proofErr w:type="spellEnd"/>
      <w:r w:rsidRPr="0097775D">
        <w:t xml:space="preserve"> -format</w:t>
      </w:r>
    </w:p>
    <w:p w14:paraId="5E8F5CBA" w14:textId="77777777" w:rsidR="00390A68" w:rsidRPr="00E84115" w:rsidRDefault="00390A68" w:rsidP="0097775D">
      <w:pPr>
        <w:pStyle w:val="af1"/>
      </w:pPr>
      <w:proofErr w:type="spellStart"/>
      <w:r w:rsidRPr="0097775D">
        <w:t>hdfs</w:t>
      </w:r>
      <w:proofErr w:type="spellEnd"/>
      <w:r w:rsidRPr="0097775D">
        <w:t xml:space="preserve"> --daemon start</w:t>
      </w:r>
      <w:r w:rsidRPr="00E84115">
        <w:t xml:space="preserve"> </w:t>
      </w:r>
      <w:proofErr w:type="spellStart"/>
      <w:r w:rsidRPr="00E84115">
        <w:t>namenode</w:t>
      </w:r>
      <w:proofErr w:type="spellEnd"/>
    </w:p>
    <w:p w14:paraId="4CB1B4BC" w14:textId="4083A35D" w:rsidR="00942581" w:rsidRPr="007F3ED4" w:rsidRDefault="00C24425" w:rsidP="00C24425">
      <w:pPr>
        <w:pStyle w:val="12"/>
        <w:spacing w:before="124"/>
        <w:ind w:firstLineChars="0" w:firstLine="0"/>
        <w:rPr>
          <w:rFonts w:ascii="宋体" w:eastAsia="宋体" w:hAnsi="宋体"/>
        </w:rPr>
      </w:pPr>
      <w:r>
        <w:rPr>
          <w:rFonts w:ascii="Times New Roman" w:hAnsi="Times New Roman" w:cs="Times New Roman"/>
          <w:b/>
          <w:bCs/>
        </w:rPr>
        <w:t>4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7F3ED4">
        <w:rPr>
          <w:rFonts w:ascii="宋体" w:eastAsia="宋体" w:hAnsi="宋体" w:hint="eastAsia"/>
        </w:rPr>
        <w:t>在[</w:t>
      </w:r>
      <w:r w:rsidR="00942581" w:rsidRPr="007F3ED4">
        <w:rPr>
          <w:rFonts w:ascii="宋体" w:eastAsia="宋体" w:hAnsi="宋体"/>
        </w:rPr>
        <w:t>nn2</w:t>
      </w:r>
      <w:r w:rsidR="00942581" w:rsidRPr="007F3ED4">
        <w:rPr>
          <w:rFonts w:ascii="宋体" w:eastAsia="宋体" w:hAnsi="宋体" w:hint="eastAsia"/>
        </w:rPr>
        <w:t>]</w:t>
      </w:r>
      <w:r w:rsidR="002A6A62" w:rsidRPr="007F3ED4">
        <w:rPr>
          <w:rFonts w:ascii="宋体" w:eastAsia="宋体" w:hAnsi="宋体" w:hint="eastAsia"/>
        </w:rPr>
        <w:t>和[</w:t>
      </w:r>
      <w:r w:rsidR="002A6A62" w:rsidRPr="007F3ED4">
        <w:rPr>
          <w:rFonts w:ascii="宋体" w:eastAsia="宋体" w:hAnsi="宋体"/>
        </w:rPr>
        <w:t>nn3]</w:t>
      </w:r>
      <w:r w:rsidR="00942581" w:rsidRPr="007F3ED4">
        <w:rPr>
          <w:rFonts w:ascii="宋体" w:eastAsia="宋体" w:hAnsi="宋体" w:hint="eastAsia"/>
        </w:rPr>
        <w:t>上</w:t>
      </w:r>
      <w:r w:rsidR="00942581" w:rsidRPr="007F3ED4">
        <w:rPr>
          <w:rFonts w:ascii="宋体" w:eastAsia="宋体" w:hAnsi="宋体"/>
        </w:rPr>
        <w:t>，同步nn1</w:t>
      </w:r>
      <w:r w:rsidR="00942581" w:rsidRPr="007F3ED4">
        <w:rPr>
          <w:rFonts w:ascii="宋体" w:eastAsia="宋体" w:hAnsi="宋体" w:hint="eastAsia"/>
        </w:rPr>
        <w:t>的</w:t>
      </w:r>
      <w:r w:rsidR="00942581" w:rsidRPr="007F3ED4">
        <w:rPr>
          <w:rFonts w:ascii="宋体" w:eastAsia="宋体" w:hAnsi="宋体"/>
        </w:rPr>
        <w:t>元数据信息</w:t>
      </w:r>
    </w:p>
    <w:p w14:paraId="586F7872" w14:textId="52FFAA9F" w:rsidR="00942581" w:rsidRPr="00E84115" w:rsidRDefault="001F6D9D" w:rsidP="00C67827">
      <w:pPr>
        <w:pStyle w:val="af1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namenode</w:t>
      </w:r>
      <w:proofErr w:type="spellEnd"/>
      <w:r w:rsidRPr="00E84115">
        <w:t xml:space="preserve"> -</w:t>
      </w:r>
      <w:proofErr w:type="spellStart"/>
      <w:r w:rsidRPr="00E84115">
        <w:t>bootstrapStandby</w:t>
      </w:r>
      <w:proofErr w:type="spellEnd"/>
    </w:p>
    <w:p w14:paraId="476C99AF" w14:textId="2B655DDD" w:rsidR="00942581" w:rsidRDefault="00E145A2" w:rsidP="00E145A2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5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7F3ED4">
        <w:rPr>
          <w:rFonts w:ascii="宋体" w:eastAsia="宋体" w:hAnsi="宋体" w:hint="eastAsia"/>
        </w:rPr>
        <w:t>启动[</w:t>
      </w:r>
      <w:r w:rsidR="00942581" w:rsidRPr="007F3ED4">
        <w:rPr>
          <w:rFonts w:ascii="宋体" w:eastAsia="宋体" w:hAnsi="宋体"/>
        </w:rPr>
        <w:t>nn2</w:t>
      </w:r>
      <w:r w:rsidR="00942581" w:rsidRPr="007F3ED4">
        <w:rPr>
          <w:rFonts w:ascii="宋体" w:eastAsia="宋体" w:hAnsi="宋体" w:hint="eastAsia"/>
        </w:rPr>
        <w:t>]</w:t>
      </w:r>
      <w:r w:rsidR="00A20F41" w:rsidRPr="007F3ED4">
        <w:rPr>
          <w:rFonts w:ascii="宋体" w:eastAsia="宋体" w:hAnsi="宋体"/>
        </w:rPr>
        <w:t xml:space="preserve"> </w:t>
      </w:r>
      <w:r w:rsidR="00A20F41" w:rsidRPr="007F3ED4">
        <w:rPr>
          <w:rFonts w:ascii="宋体" w:eastAsia="宋体" w:hAnsi="宋体" w:hint="eastAsia"/>
        </w:rPr>
        <w:t>和</w:t>
      </w:r>
      <w:r w:rsidR="0018254E" w:rsidRPr="007F3ED4">
        <w:rPr>
          <w:rFonts w:ascii="宋体" w:eastAsia="宋体" w:hAnsi="宋体" w:hint="eastAsia"/>
        </w:rPr>
        <w:t>2</w:t>
      </w:r>
      <w:r w:rsidR="00A20F41" w:rsidRPr="007F3ED4">
        <w:rPr>
          <w:rFonts w:ascii="宋体" w:eastAsia="宋体" w:hAnsi="宋体" w:hint="eastAsia"/>
        </w:rPr>
        <w:t xml:space="preserve"> </w:t>
      </w:r>
      <w:r w:rsidR="00A20F41" w:rsidRPr="007F3ED4">
        <w:rPr>
          <w:rFonts w:ascii="宋体" w:eastAsia="宋体" w:hAnsi="宋体"/>
        </w:rPr>
        <w:t>[nn3]</w:t>
      </w:r>
    </w:p>
    <w:p w14:paraId="28C8A65E" w14:textId="6E0E6108" w:rsidR="00C9766E" w:rsidRPr="00E84115" w:rsidRDefault="00C9766E" w:rsidP="00E145A2">
      <w:pPr>
        <w:pStyle w:val="af1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namenode</w:t>
      </w:r>
      <w:proofErr w:type="spellEnd"/>
    </w:p>
    <w:p w14:paraId="0425E7C9" w14:textId="309569E1" w:rsidR="007E2C69" w:rsidRPr="007F3ED4" w:rsidRDefault="00ED42AE" w:rsidP="00ED42AE">
      <w:pPr>
        <w:pStyle w:val="12"/>
        <w:spacing w:before="124"/>
        <w:ind w:firstLineChars="0" w:firstLine="0"/>
        <w:rPr>
          <w:rFonts w:ascii="宋体" w:eastAsia="宋体" w:hAnsi="宋体"/>
        </w:rPr>
      </w:pPr>
      <w:r>
        <w:rPr>
          <w:rFonts w:ascii="Times New Roman" w:hAnsi="Times New Roman" w:cs="Times New Roman"/>
          <w:b/>
          <w:bCs/>
        </w:rPr>
        <w:t>6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7F3ED4">
        <w:rPr>
          <w:rFonts w:ascii="宋体" w:eastAsia="宋体" w:hAnsi="宋体" w:hint="eastAsia"/>
        </w:rPr>
        <w:t>查看</w:t>
      </w:r>
      <w:r w:rsidR="00942581" w:rsidRPr="007F3ED4">
        <w:rPr>
          <w:rFonts w:ascii="宋体" w:eastAsia="宋体" w:hAnsi="宋体"/>
        </w:rPr>
        <w:t>web页面显示</w:t>
      </w:r>
      <w:r w:rsidR="004F5CEE" w:rsidRPr="007F3ED4">
        <w:rPr>
          <w:rFonts w:ascii="宋体" w:eastAsia="宋体" w:hAnsi="宋体"/>
        </w:rPr>
        <w:t>，102 103 104 都为standby状态</w:t>
      </w:r>
    </w:p>
    <w:p w14:paraId="5E247FD2" w14:textId="45AE3811" w:rsidR="00942581" w:rsidRDefault="00ED42AE" w:rsidP="00ED42AE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7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7F3ED4">
        <w:rPr>
          <w:rFonts w:ascii="宋体" w:eastAsia="宋体" w:hAnsi="宋体"/>
        </w:rPr>
        <w:t>启动所有</w:t>
      </w:r>
      <w:proofErr w:type="spellStart"/>
      <w:r w:rsidR="00942581" w:rsidRPr="007F3ED4">
        <w:rPr>
          <w:rFonts w:ascii="宋体" w:eastAsia="宋体" w:hAnsi="宋体"/>
        </w:rPr>
        <w:t>datanode</w:t>
      </w:r>
      <w:proofErr w:type="spellEnd"/>
    </w:p>
    <w:p w14:paraId="39487E92" w14:textId="26778615" w:rsidR="00942581" w:rsidRPr="00E84115" w:rsidRDefault="00450ACB" w:rsidP="00ED42AE">
      <w:pPr>
        <w:pStyle w:val="af1"/>
      </w:pPr>
      <w:proofErr w:type="spellStart"/>
      <w:r>
        <w:t>hdfs</w:t>
      </w:r>
      <w:proofErr w:type="spellEnd"/>
      <w:r>
        <w:t xml:space="preserve"> --daemon</w:t>
      </w:r>
      <w:r w:rsidRPr="00E84115">
        <w:t xml:space="preserve"> start </w:t>
      </w:r>
      <w:proofErr w:type="spellStart"/>
      <w:r w:rsidRPr="00E84115">
        <w:t>datanode</w:t>
      </w:r>
      <w:proofErr w:type="spellEnd"/>
    </w:p>
    <w:p w14:paraId="2D2C745E" w14:textId="4C74ED9C" w:rsidR="00942581" w:rsidRDefault="00474793" w:rsidP="00474793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8</w:t>
      </w:r>
      <w:r w:rsidRPr="00DD2AD5">
        <w:rPr>
          <w:rFonts w:ascii="宋体" w:eastAsia="宋体" w:hAnsi="宋体" w:hint="eastAsia"/>
          <w:b/>
          <w:bCs/>
        </w:rPr>
        <w:t>）</w:t>
      </w:r>
      <w:r w:rsidR="00942581" w:rsidRPr="007F3ED4">
        <w:rPr>
          <w:rFonts w:ascii="宋体" w:eastAsia="宋体" w:hAnsi="宋体" w:hint="eastAsia"/>
        </w:rPr>
        <w:t>将[</w:t>
      </w:r>
      <w:r w:rsidR="00942581" w:rsidRPr="007F3ED4">
        <w:rPr>
          <w:rFonts w:ascii="宋体" w:eastAsia="宋体" w:hAnsi="宋体"/>
        </w:rPr>
        <w:t>nn1</w:t>
      </w:r>
      <w:r w:rsidR="00942581" w:rsidRPr="007F3ED4">
        <w:rPr>
          <w:rFonts w:ascii="宋体" w:eastAsia="宋体" w:hAnsi="宋体" w:hint="eastAsia"/>
        </w:rPr>
        <w:t>]切换</w:t>
      </w:r>
      <w:r w:rsidR="00942581" w:rsidRPr="007F3ED4">
        <w:rPr>
          <w:rFonts w:ascii="宋体" w:eastAsia="宋体" w:hAnsi="宋体"/>
        </w:rPr>
        <w:t>为Active</w:t>
      </w:r>
    </w:p>
    <w:p w14:paraId="1D78FF03" w14:textId="0A203A98" w:rsidR="00942581" w:rsidRPr="00E84115" w:rsidRDefault="003F523E" w:rsidP="00474793">
      <w:pPr>
        <w:pStyle w:val="af1"/>
      </w:pPr>
      <w:proofErr w:type="spellStart"/>
      <w:r w:rsidRPr="00E84115">
        <w:t>hdfs</w:t>
      </w:r>
      <w:proofErr w:type="spellEnd"/>
      <w:r w:rsidRPr="00E84115">
        <w:t xml:space="preserve"> </w:t>
      </w:r>
      <w:proofErr w:type="spellStart"/>
      <w:r w:rsidRPr="00E84115">
        <w:t>haadmin</w:t>
      </w:r>
      <w:proofErr w:type="spellEnd"/>
      <w:r w:rsidRPr="00E84115">
        <w:t xml:space="preserve"> -</w:t>
      </w:r>
      <w:proofErr w:type="spellStart"/>
      <w:r w:rsidRPr="00E84115">
        <w:t>transitionToActive</w:t>
      </w:r>
      <w:proofErr w:type="spellEnd"/>
      <w:r w:rsidRPr="00E84115">
        <w:t xml:space="preserve"> nn1</w:t>
      </w:r>
    </w:p>
    <w:p w14:paraId="45DBC6CB" w14:textId="48889D09" w:rsidR="00942581" w:rsidRDefault="00AE10F0" w:rsidP="00AE10F0">
      <w:r>
        <w:rPr>
          <w:b/>
          <w:bCs/>
        </w:rPr>
        <w:t>9</w:t>
      </w:r>
      <w:r w:rsidRPr="00DD2AD5">
        <w:rPr>
          <w:rFonts w:ascii="宋体" w:hAnsi="宋体" w:hint="eastAsia"/>
          <w:b/>
          <w:bCs/>
        </w:rPr>
        <w:t>）</w:t>
      </w:r>
      <w:r w:rsidR="00E64ECA" w:rsidRPr="007F3ED4">
        <w:rPr>
          <w:rFonts w:ascii="宋体" w:hAnsi="宋体"/>
        </w:rPr>
        <w:t>是否Active</w:t>
      </w:r>
    </w:p>
    <w:p w14:paraId="20979D0F" w14:textId="3D236EC3" w:rsidR="008D2F17" w:rsidRPr="008D2F17" w:rsidRDefault="008D2F17" w:rsidP="007F3ED4">
      <w:pPr>
        <w:pStyle w:val="af1"/>
      </w:pPr>
      <w:proofErr w:type="spellStart"/>
      <w:r w:rsidRPr="008D2F17">
        <w:t>hdfs</w:t>
      </w:r>
      <w:proofErr w:type="spellEnd"/>
      <w:r w:rsidRPr="008D2F17">
        <w:t xml:space="preserve"> </w:t>
      </w:r>
      <w:proofErr w:type="spellStart"/>
      <w:r w:rsidRPr="008D2F17">
        <w:t>haadmin</w:t>
      </w:r>
      <w:proofErr w:type="spellEnd"/>
      <w:r w:rsidRPr="008D2F17">
        <w:t xml:space="preserve"> -</w:t>
      </w:r>
      <w:proofErr w:type="spellStart"/>
      <w:r w:rsidRPr="008D2F17">
        <w:t>getServiceState</w:t>
      </w:r>
      <w:proofErr w:type="spellEnd"/>
      <w:r w:rsidRPr="008D2F17">
        <w:t xml:space="preserve"> nn1</w:t>
      </w:r>
    </w:p>
    <w:p w14:paraId="754D1992" w14:textId="31290487" w:rsidR="008D2F17" w:rsidRPr="00E84115" w:rsidRDefault="008322BF" w:rsidP="008322BF">
      <w:r>
        <w:rPr>
          <w:b/>
          <w:bCs/>
        </w:rPr>
        <w:t>10</w:t>
      </w:r>
      <w:r w:rsidRPr="00DD2AD5">
        <w:rPr>
          <w:rFonts w:ascii="宋体" w:hAnsi="宋体" w:hint="eastAsia"/>
          <w:b/>
          <w:bCs/>
        </w:rPr>
        <w:t>）</w:t>
      </w:r>
      <w:r w:rsidR="008D2F17">
        <w:t>kill</w:t>
      </w:r>
      <w:r w:rsidR="008D2F17">
        <w:t>掉</w:t>
      </w:r>
      <w:r w:rsidR="008D2F17">
        <w:t>Active</w:t>
      </w:r>
      <w:r w:rsidR="008D2F17">
        <w:t>的</w:t>
      </w:r>
      <w:proofErr w:type="spellStart"/>
      <w:r w:rsidR="008D2F17">
        <w:t>NameNode</w:t>
      </w:r>
      <w:proofErr w:type="spellEnd"/>
      <w:r w:rsidR="008D2F17">
        <w:t>，进行手动故障转移</w:t>
      </w:r>
    </w:p>
    <w:p w14:paraId="3B378EC4" w14:textId="1E4EDBF7" w:rsidR="00942581" w:rsidRDefault="001B26C8" w:rsidP="00942581">
      <w:pPr>
        <w:pStyle w:val="2"/>
      </w:pPr>
      <w:r>
        <w:t>1</w:t>
      </w:r>
      <w:r w:rsidR="00942581">
        <w:rPr>
          <w:rFonts w:hint="eastAsia"/>
        </w:rPr>
        <w:t>.</w:t>
      </w:r>
      <w:r w:rsidR="00942581">
        <w:t xml:space="preserve">4 </w:t>
      </w:r>
      <w:r w:rsidR="00942581">
        <w:t>配置</w:t>
      </w:r>
      <w:r w:rsidR="00942581">
        <w:t>HDFS-</w:t>
      </w:r>
      <w:r w:rsidR="00942581">
        <w:rPr>
          <w:rFonts w:hint="eastAsia"/>
        </w:rPr>
        <w:t>H</w:t>
      </w:r>
      <w:r w:rsidR="00942581">
        <w:t>A</w:t>
      </w:r>
      <w:r w:rsidR="00942581">
        <w:rPr>
          <w:rFonts w:hint="eastAsia"/>
        </w:rPr>
        <w:t>自动故障转移</w:t>
      </w:r>
    </w:p>
    <w:p w14:paraId="5D6CDBEE" w14:textId="133DCD87" w:rsidR="00942581" w:rsidRDefault="00BE1126" w:rsidP="00942581">
      <w:pPr>
        <w:pStyle w:val="3"/>
      </w:pPr>
      <w:r>
        <w:t>1</w:t>
      </w:r>
      <w:r w:rsidR="00942581">
        <w:t xml:space="preserve">.4.1 </w:t>
      </w:r>
      <w:r w:rsidR="00942581">
        <w:rPr>
          <w:rFonts w:hint="eastAsia"/>
        </w:rPr>
        <w:t>工作要点</w:t>
      </w:r>
    </w:p>
    <w:p w14:paraId="51F88362" w14:textId="77777777" w:rsidR="000F1371" w:rsidRDefault="00942581" w:rsidP="00942581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</w:p>
    <w:p w14:paraId="516AE7D3" w14:textId="6E0A4B29" w:rsidR="009D73C0" w:rsidRDefault="000F1371" w:rsidP="000F1371">
      <w:pPr>
        <w:rPr>
          <w:rFonts w:hint="eastAsia"/>
        </w:rPr>
      </w:pPr>
      <w:r>
        <w:rPr>
          <w:b/>
          <w:bCs/>
        </w:rPr>
        <w:t>1</w:t>
      </w:r>
      <w:r w:rsidRPr="00DD2AD5">
        <w:rPr>
          <w:rFonts w:ascii="宋体" w:hAnsi="宋体" w:hint="eastAsia"/>
          <w:b/>
          <w:bCs/>
        </w:rPr>
        <w:t>）</w:t>
      </w:r>
      <w:r w:rsidR="00942581" w:rsidRPr="002C4374">
        <w:rPr>
          <w:b/>
          <w:bCs/>
        </w:rPr>
        <w:t>HA</w:t>
      </w:r>
      <w:r w:rsidR="00942581" w:rsidRPr="002C4374">
        <w:rPr>
          <w:b/>
          <w:bCs/>
        </w:rPr>
        <w:t>的自动故障转移依赖于</w:t>
      </w:r>
      <w:proofErr w:type="spellStart"/>
      <w:r w:rsidR="00942581" w:rsidRPr="002C4374">
        <w:rPr>
          <w:b/>
          <w:bCs/>
        </w:rPr>
        <w:t>ZooKeeper</w:t>
      </w:r>
      <w:proofErr w:type="spellEnd"/>
      <w:r w:rsidR="00942581" w:rsidRPr="002C4374">
        <w:rPr>
          <w:b/>
          <w:bCs/>
        </w:rPr>
        <w:t>的以下功能</w:t>
      </w:r>
      <w:r w:rsidR="00942581">
        <w:t>：</w:t>
      </w:r>
    </w:p>
    <w:p w14:paraId="2C89F3CA" w14:textId="77777777" w:rsidR="006616C4" w:rsidRDefault="00797712" w:rsidP="00FC16D9">
      <w:r>
        <w:t xml:space="preserve">   </w:t>
      </w:r>
      <w:r w:rsidR="00FC16D9">
        <w:rPr>
          <w:rFonts w:hint="eastAsia"/>
        </w:rPr>
        <w:t>（</w:t>
      </w:r>
      <w:r w:rsidR="00FC16D9">
        <w:rPr>
          <w:rFonts w:hint="eastAsia"/>
        </w:rPr>
        <w:t>1</w:t>
      </w:r>
      <w:r w:rsidR="00FC16D9">
        <w:rPr>
          <w:rFonts w:hint="eastAsia"/>
        </w:rPr>
        <w:t>）</w:t>
      </w:r>
      <w:r w:rsidR="00942581" w:rsidRPr="00FC5836">
        <w:t>故障检测：</w:t>
      </w:r>
    </w:p>
    <w:p w14:paraId="0C64C1B2" w14:textId="2E9BCADD" w:rsidR="00942581" w:rsidRDefault="00942581" w:rsidP="00FC16D9"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14:paraId="05808A17" w14:textId="77777777" w:rsidR="006616C4" w:rsidRDefault="00FC16D9" w:rsidP="006616C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942581" w:rsidRPr="009371D7">
        <w:t>现役</w:t>
      </w:r>
      <w:proofErr w:type="spellStart"/>
      <w:r w:rsidR="00942581" w:rsidRPr="009371D7">
        <w:t>NameNode</w:t>
      </w:r>
      <w:proofErr w:type="spellEnd"/>
      <w:r w:rsidR="00942581" w:rsidRPr="009371D7">
        <w:t>选择：</w:t>
      </w:r>
    </w:p>
    <w:p w14:paraId="10677726" w14:textId="1E001DB6" w:rsidR="00942581" w:rsidRDefault="00942581" w:rsidP="006616C4"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lastRenderedPageBreak/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2741E91B" w14:textId="77777777" w:rsidR="007F69ED" w:rsidRDefault="007F69ED" w:rsidP="0043405C">
      <w:pPr>
        <w:rPr>
          <w:b/>
          <w:bCs/>
        </w:rPr>
      </w:pPr>
    </w:p>
    <w:p w14:paraId="15EC12FD" w14:textId="69F641A9" w:rsidR="0067046C" w:rsidRPr="0043405C" w:rsidRDefault="0043405C" w:rsidP="0043405C">
      <w:pPr>
        <w:rPr>
          <w:rFonts w:hint="eastAsia"/>
          <w:b/>
          <w:bCs/>
        </w:rPr>
      </w:pPr>
      <w:r>
        <w:rPr>
          <w:b/>
          <w:bCs/>
        </w:rPr>
        <w:t>2</w:t>
      </w:r>
      <w:r w:rsidRPr="0043405C">
        <w:rPr>
          <w:rFonts w:ascii="宋体" w:hAnsi="宋体" w:hint="eastAsia"/>
          <w:b/>
          <w:bCs/>
        </w:rPr>
        <w:t>）</w:t>
      </w:r>
      <w:r w:rsidRPr="00903819">
        <w:rPr>
          <w:b/>
          <w:bCs/>
        </w:rPr>
        <w:t>ZKFC</w:t>
      </w:r>
    </w:p>
    <w:p w14:paraId="6C52AA18" w14:textId="77777777" w:rsidR="00942581" w:rsidRDefault="00942581" w:rsidP="00942581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3A544AE3" w14:textId="3ED35FE6" w:rsidR="00942581" w:rsidRDefault="00065410" w:rsidP="00065410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942581">
        <w:rPr>
          <w:b/>
        </w:rPr>
        <w:t>健康监测：</w:t>
      </w:r>
      <w:r w:rsidR="00942581">
        <w:t>ZKFC</w:t>
      </w:r>
      <w:r w:rsidR="00942581">
        <w:t>使用一个健康检查命令定期地</w:t>
      </w:r>
      <w:r w:rsidR="00942581">
        <w:t>ping</w:t>
      </w:r>
      <w:r w:rsidR="00942581">
        <w:t>与之在相同主机的</w:t>
      </w:r>
      <w:proofErr w:type="spellStart"/>
      <w:r w:rsidR="00942581">
        <w:t>NameNode</w:t>
      </w:r>
      <w:proofErr w:type="spellEnd"/>
      <w:r w:rsidR="00942581">
        <w:t>，只要该</w:t>
      </w:r>
      <w:proofErr w:type="spellStart"/>
      <w:r w:rsidR="00942581">
        <w:t>NameNode</w:t>
      </w:r>
      <w:proofErr w:type="spellEnd"/>
      <w:r w:rsidR="00942581">
        <w:t>及时地回复健康状态，</w:t>
      </w:r>
      <w:r w:rsidR="00942581">
        <w:t>ZKFC</w:t>
      </w:r>
      <w:r w:rsidR="00942581">
        <w:t>认为该节点是健康的。如果该节点崩溃，冻结或进入不健康状态，健康监测器标识该节点为非健康的。</w:t>
      </w:r>
    </w:p>
    <w:p w14:paraId="4EC9BD28" w14:textId="070C6DFF" w:rsidR="00942581" w:rsidRDefault="00065410" w:rsidP="00065410"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proofErr w:type="spellStart"/>
      <w:r w:rsidR="00942581">
        <w:rPr>
          <w:b/>
        </w:rPr>
        <w:t>ZooKeeper</w:t>
      </w:r>
      <w:proofErr w:type="spellEnd"/>
      <w:r w:rsidR="00942581">
        <w:rPr>
          <w:b/>
        </w:rPr>
        <w:t>会话管理：</w:t>
      </w:r>
      <w:r w:rsidR="00942581">
        <w:t>当本地</w:t>
      </w:r>
      <w:proofErr w:type="spellStart"/>
      <w:r w:rsidR="00942581">
        <w:t>NameNode</w:t>
      </w:r>
      <w:proofErr w:type="spellEnd"/>
      <w:r w:rsidR="00942581">
        <w:t>是健康的，</w:t>
      </w:r>
      <w:r w:rsidR="00942581">
        <w:t>ZKFC</w:t>
      </w:r>
      <w:r w:rsidR="00942581">
        <w:t>保持一个在</w:t>
      </w:r>
      <w:proofErr w:type="spellStart"/>
      <w:r w:rsidR="00942581">
        <w:t>ZooKeeper</w:t>
      </w:r>
      <w:proofErr w:type="spellEnd"/>
      <w:r w:rsidR="00942581">
        <w:t>中打开的会话。如果本地</w:t>
      </w:r>
      <w:proofErr w:type="spellStart"/>
      <w:r w:rsidR="00942581">
        <w:t>NameNode</w:t>
      </w:r>
      <w:proofErr w:type="spellEnd"/>
      <w:r w:rsidR="00942581">
        <w:t>处于</w:t>
      </w:r>
      <w:r w:rsidR="00942581">
        <w:t>active</w:t>
      </w:r>
      <w:r w:rsidR="00942581">
        <w:t>状态，</w:t>
      </w:r>
      <w:r w:rsidR="00942581">
        <w:t>ZKFC</w:t>
      </w:r>
      <w:r w:rsidR="00942581">
        <w:t>也保持一个特殊的</w:t>
      </w:r>
      <w:proofErr w:type="spellStart"/>
      <w:r w:rsidR="00942581">
        <w:t>znode</w:t>
      </w:r>
      <w:proofErr w:type="spellEnd"/>
      <w:r w:rsidR="00942581">
        <w:t>锁，该锁使用了</w:t>
      </w:r>
      <w:proofErr w:type="spellStart"/>
      <w:r w:rsidR="00942581">
        <w:t>ZooKeeper</w:t>
      </w:r>
      <w:proofErr w:type="spellEnd"/>
      <w:r w:rsidR="00942581">
        <w:t>对短暂节点的支持，如果会话终止，锁节点将自动删除。</w:t>
      </w:r>
    </w:p>
    <w:p w14:paraId="2C6A8771" w14:textId="3DBE38D4" w:rsidR="00942581" w:rsidRDefault="00065410" w:rsidP="00065410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942581">
        <w:rPr>
          <w:b/>
        </w:rPr>
        <w:t>基于</w:t>
      </w:r>
      <w:proofErr w:type="spellStart"/>
      <w:r w:rsidR="00942581">
        <w:rPr>
          <w:b/>
        </w:rPr>
        <w:t>ZooKeeper</w:t>
      </w:r>
      <w:proofErr w:type="spellEnd"/>
      <w:r w:rsidR="00942581">
        <w:rPr>
          <w:b/>
        </w:rPr>
        <w:t>的选择：</w:t>
      </w:r>
      <w:r w:rsidR="00942581">
        <w:t>如果本地</w:t>
      </w:r>
      <w:proofErr w:type="spellStart"/>
      <w:r w:rsidR="00942581">
        <w:t>NameNode</w:t>
      </w:r>
      <w:proofErr w:type="spellEnd"/>
      <w:r w:rsidR="00942581">
        <w:t>是健康的，且</w:t>
      </w:r>
      <w:r w:rsidR="00942581">
        <w:t>ZKFC</w:t>
      </w:r>
      <w:r w:rsidR="00942581">
        <w:t>发现没有其它的节点当前持有</w:t>
      </w:r>
      <w:proofErr w:type="spellStart"/>
      <w:r w:rsidR="00942581">
        <w:t>znode</w:t>
      </w:r>
      <w:proofErr w:type="spellEnd"/>
      <w:r w:rsidR="00942581">
        <w:t>锁，它将为自己获取该锁。如果成功，则它已经赢得了选择，并负责运行故障转移进程以使它的本地</w:t>
      </w:r>
      <w:proofErr w:type="spellStart"/>
      <w:r w:rsidR="00942581">
        <w:t>NameNode</w:t>
      </w:r>
      <w:proofErr w:type="spellEnd"/>
      <w:r w:rsidR="00942581">
        <w:t>为</w:t>
      </w:r>
      <w:r w:rsidR="00942581">
        <w:t>Active</w:t>
      </w:r>
      <w:r w:rsidR="00942581">
        <w:t>。故障转移</w:t>
      </w:r>
      <w:r w:rsidR="00942581">
        <w:rPr>
          <w:rFonts w:hint="eastAsia"/>
        </w:rPr>
        <w:t>进程</w:t>
      </w:r>
      <w:r w:rsidR="00942581">
        <w:t>与前面描述的手动故障转移相似，首先如果必要保护之前的现役</w:t>
      </w:r>
      <w:proofErr w:type="spellStart"/>
      <w:r w:rsidR="00942581">
        <w:t>NameNode</w:t>
      </w:r>
      <w:proofErr w:type="spellEnd"/>
      <w:r w:rsidR="00942581">
        <w:t>，然后本地</w:t>
      </w:r>
      <w:proofErr w:type="spellStart"/>
      <w:r w:rsidR="00942581">
        <w:t>NameNode</w:t>
      </w:r>
      <w:proofErr w:type="spellEnd"/>
      <w:r w:rsidR="00942581">
        <w:t>转换为</w:t>
      </w:r>
      <w:r w:rsidR="00942581">
        <w:t>Active</w:t>
      </w:r>
      <w:r w:rsidR="00942581">
        <w:t>状态。</w:t>
      </w:r>
    </w:p>
    <w:p w14:paraId="0DDAC0B6" w14:textId="77777777" w:rsidR="00942581" w:rsidRDefault="00942581" w:rsidP="00942581">
      <w:pPr>
        <w:spacing w:line="360" w:lineRule="auto"/>
      </w:pPr>
      <w:r>
        <w:rPr>
          <w:rFonts w:hint="eastAsia"/>
        </w:rPr>
        <w:object w:dxaOrig="7202" w:dyaOrig="4049" w14:anchorId="713F6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5pt;height:231.45pt" o:ole="">
            <v:fill o:detectmouseclick="t"/>
            <v:imagedata r:id="rId8" o:title=""/>
          </v:shape>
          <o:OLEObject Type="Embed" ProgID="PowerPoint.Show.12" ShapeID="_x0000_i1025" DrawAspect="Content" ObjectID="_1653913718" r:id="rId9">
            <o:FieldCodes>\* MERGEFORMAT</o:FieldCodes>
          </o:OLEObject>
        </w:object>
      </w:r>
    </w:p>
    <w:p w14:paraId="1C1FC49C" w14:textId="03FF1BD2" w:rsidR="00942581" w:rsidRDefault="00942581" w:rsidP="0094258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="003448CF">
        <w:rPr>
          <w:rFonts w:ascii="Calibri" w:hAnsi="Calibri" w:cs="Calibri"/>
          <w:sz w:val="18"/>
          <w:szCs w:val="18"/>
        </w:rPr>
        <w:t>1</w:t>
      </w:r>
      <w:r w:rsidRPr="004F1690">
        <w:rPr>
          <w:rFonts w:ascii="Calibri" w:hAnsi="Calibri" w:cs="Calibri"/>
          <w:sz w:val="18"/>
          <w:szCs w:val="18"/>
        </w:rPr>
        <w:t>-</w:t>
      </w:r>
      <w:r w:rsidR="003448CF">
        <w:rPr>
          <w:rFonts w:ascii="Calibri" w:hAnsi="Calibri" w:cs="Calibri"/>
          <w:sz w:val="18"/>
          <w:szCs w:val="18"/>
        </w:rPr>
        <w:t>1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14:paraId="4537AC79" w14:textId="1E81C85A" w:rsidR="00942581" w:rsidRDefault="00EA620B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4.2 </w:t>
      </w:r>
      <w:r w:rsidR="00942581">
        <w:rPr>
          <w:rFonts w:hint="eastAsia"/>
          <w:sz w:val="28"/>
          <w:szCs w:val="28"/>
        </w:rPr>
        <w:t>规划</w:t>
      </w:r>
      <w:r w:rsidR="00942581">
        <w:rPr>
          <w:sz w:val="28"/>
          <w:szCs w:val="28"/>
        </w:rPr>
        <w:t>集群</w:t>
      </w:r>
    </w:p>
    <w:p w14:paraId="03E06751" w14:textId="353615BD" w:rsidR="00942581" w:rsidRDefault="00942581" w:rsidP="00942581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143037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68101B10" w14:textId="77777777" w:rsidTr="00AE0403">
        <w:tc>
          <w:tcPr>
            <w:tcW w:w="2840" w:type="dxa"/>
            <w:tcBorders>
              <w:left w:val="nil"/>
            </w:tcBorders>
          </w:tcPr>
          <w:p w14:paraId="52E83B3B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 w14:paraId="3235381A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3EB605FA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942581" w14:paraId="2D60C033" w14:textId="77777777" w:rsidTr="00AE0403">
        <w:tc>
          <w:tcPr>
            <w:tcW w:w="2840" w:type="dxa"/>
            <w:tcBorders>
              <w:left w:val="nil"/>
            </w:tcBorders>
          </w:tcPr>
          <w:p w14:paraId="4CEB2D72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53B592F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0D95A10" w14:textId="2BED19A4" w:rsidR="00942581" w:rsidRPr="00E84115" w:rsidRDefault="00986B9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  <w:proofErr w:type="spellEnd"/>
          </w:p>
        </w:tc>
      </w:tr>
      <w:tr w:rsidR="00942581" w14:paraId="66A55785" w14:textId="77777777" w:rsidTr="00AE0403">
        <w:tc>
          <w:tcPr>
            <w:tcW w:w="2840" w:type="dxa"/>
            <w:tcBorders>
              <w:left w:val="nil"/>
            </w:tcBorders>
          </w:tcPr>
          <w:p w14:paraId="73BA3AB1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lastRenderedPageBreak/>
              <w:t>ZKFC</w:t>
            </w:r>
          </w:p>
        </w:tc>
        <w:tc>
          <w:tcPr>
            <w:tcW w:w="2841" w:type="dxa"/>
          </w:tcPr>
          <w:p w14:paraId="4A6A9FA9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777BE24B" w14:textId="6588324C" w:rsidR="00942581" w:rsidRPr="00E84115" w:rsidRDefault="006D62DC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ZKFC</w:t>
            </w:r>
          </w:p>
        </w:tc>
      </w:tr>
      <w:tr w:rsidR="00942581" w14:paraId="6A068FC4" w14:textId="77777777" w:rsidTr="00AE0403">
        <w:tc>
          <w:tcPr>
            <w:tcW w:w="2840" w:type="dxa"/>
            <w:tcBorders>
              <w:left w:val="nil"/>
            </w:tcBorders>
          </w:tcPr>
          <w:p w14:paraId="701B8851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6B49870E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ECF1932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04E15EEF" w14:textId="77777777" w:rsidTr="00AE0403">
        <w:tc>
          <w:tcPr>
            <w:tcW w:w="2840" w:type="dxa"/>
            <w:tcBorders>
              <w:left w:val="nil"/>
            </w:tcBorders>
          </w:tcPr>
          <w:p w14:paraId="18C6551B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0BBBACCD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39E0EC98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942581" w14:paraId="7FD7592A" w14:textId="77777777" w:rsidTr="00AE0403">
        <w:tc>
          <w:tcPr>
            <w:tcW w:w="2840" w:type="dxa"/>
            <w:tcBorders>
              <w:left w:val="nil"/>
            </w:tcBorders>
          </w:tcPr>
          <w:p w14:paraId="5503B6E3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A8C07EC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91899F7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20DACDB2" w14:textId="77777777" w:rsidTr="00AE0403">
        <w:tc>
          <w:tcPr>
            <w:tcW w:w="2840" w:type="dxa"/>
            <w:tcBorders>
              <w:left w:val="nil"/>
            </w:tcBorders>
          </w:tcPr>
          <w:p w14:paraId="0384A88E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134312A6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F2F3396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942581" w14:paraId="580774EF" w14:textId="77777777" w:rsidTr="00AE0403">
        <w:tc>
          <w:tcPr>
            <w:tcW w:w="2840" w:type="dxa"/>
            <w:tcBorders>
              <w:left w:val="nil"/>
            </w:tcBorders>
          </w:tcPr>
          <w:p w14:paraId="0511F518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CF43B84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09BE75B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311DDDBA" w14:textId="4BD653C7" w:rsidR="00942581" w:rsidRDefault="00C4769A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4.3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rFonts w:hint="eastAsia"/>
          <w:sz w:val="28"/>
          <w:szCs w:val="28"/>
        </w:rPr>
        <w:t>Zookeeper</w:t>
      </w:r>
      <w:r w:rsidR="00942581">
        <w:rPr>
          <w:sz w:val="28"/>
          <w:szCs w:val="28"/>
        </w:rPr>
        <w:t>集群</w:t>
      </w:r>
    </w:p>
    <w:p w14:paraId="61CFE76F" w14:textId="624E20B5" w:rsidR="00942581" w:rsidRDefault="00BD4526" w:rsidP="005D2E30">
      <w:pPr>
        <w:pStyle w:val="12"/>
        <w:spacing w:before="124"/>
        <w:ind w:firstLineChars="0" w:firstLine="0"/>
      </w:pPr>
      <w:r w:rsidRPr="00BD4526">
        <w:rPr>
          <w:rFonts w:ascii="Times New Roman" w:hAnsi="Times New Roman" w:cs="Times New Roman"/>
          <w:b/>
          <w:bCs/>
        </w:rPr>
        <w:t>1</w:t>
      </w:r>
      <w:r w:rsidRPr="00BD4526">
        <w:rPr>
          <w:rFonts w:ascii="宋体" w:eastAsia="宋体" w:hAnsi="宋体" w:hint="eastAsia"/>
          <w:b/>
          <w:bCs/>
        </w:rPr>
        <w:t>）</w:t>
      </w:r>
      <w:r w:rsidR="00693517" w:rsidRPr="00693517">
        <w:rPr>
          <w:rFonts w:ascii="宋体" w:eastAsia="宋体" w:hAnsi="宋体" w:hint="eastAsia"/>
          <w:b/>
          <w:bCs/>
        </w:rPr>
        <w:t xml:space="preserve"> </w:t>
      </w:r>
      <w:r w:rsidR="00942581" w:rsidRPr="00693517">
        <w:rPr>
          <w:rFonts w:ascii="宋体" w:eastAsia="宋体" w:hAnsi="宋体" w:hint="eastAsia"/>
          <w:b/>
          <w:bCs/>
        </w:rPr>
        <w:t>集群</w:t>
      </w:r>
      <w:r w:rsidR="00942581" w:rsidRPr="00693517">
        <w:rPr>
          <w:rFonts w:ascii="宋体" w:eastAsia="宋体" w:hAnsi="宋体"/>
          <w:b/>
          <w:bCs/>
        </w:rPr>
        <w:t>规划</w:t>
      </w:r>
    </w:p>
    <w:p w14:paraId="16B54C35" w14:textId="77777777" w:rsidR="006F21F1" w:rsidRDefault="00942581" w:rsidP="006F21F1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7A400DAC" w14:textId="4E69BBFC" w:rsidR="00942581" w:rsidRPr="006F21F1" w:rsidRDefault="006F21F1" w:rsidP="006F21F1">
      <w:pPr>
        <w:rPr>
          <w:szCs w:val="21"/>
        </w:rPr>
      </w:pPr>
      <w:r>
        <w:rPr>
          <w:b/>
          <w:bCs/>
        </w:rPr>
        <w:t>2</w:t>
      </w:r>
      <w:r w:rsidRPr="00D455AB">
        <w:rPr>
          <w:rFonts w:ascii="宋体" w:hAnsi="宋体" w:hint="eastAsia"/>
          <w:b/>
          <w:bCs/>
        </w:rPr>
        <w:t>）</w:t>
      </w:r>
      <w:r>
        <w:t xml:space="preserve"> </w:t>
      </w:r>
      <w:r w:rsidR="00942581" w:rsidRPr="00693517">
        <w:rPr>
          <w:b/>
          <w:bCs/>
        </w:rPr>
        <w:t>解压安装</w:t>
      </w:r>
    </w:p>
    <w:p w14:paraId="065986BC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33928887" w14:textId="5D8CD5BA" w:rsidR="00942581" w:rsidRPr="00F442E4" w:rsidRDefault="00942581" w:rsidP="00F442E4">
      <w:pPr>
        <w:pStyle w:val="af1"/>
      </w:pPr>
      <w:r w:rsidRPr="00F442E4">
        <w:t xml:space="preserve">[atguigu@hadoop102 </w:t>
      </w:r>
      <w:proofErr w:type="gramStart"/>
      <w:r w:rsidRPr="00F442E4">
        <w:t>software]$</w:t>
      </w:r>
      <w:proofErr w:type="gramEnd"/>
      <w:r w:rsidRPr="00F442E4">
        <w:t xml:space="preserve"> tar -</w:t>
      </w:r>
      <w:proofErr w:type="spellStart"/>
      <w:r w:rsidRPr="00F442E4">
        <w:t>zxvf</w:t>
      </w:r>
      <w:proofErr w:type="spellEnd"/>
      <w:r w:rsidRPr="00F442E4">
        <w:t xml:space="preserve"> zookeeper-</w:t>
      </w:r>
      <w:r w:rsidR="00A81A3C" w:rsidRPr="00F442E4">
        <w:t>3.5.7</w:t>
      </w:r>
      <w:r w:rsidRPr="00F442E4">
        <w:t>.tar.gz -C /opt/module/</w:t>
      </w:r>
    </w:p>
    <w:p w14:paraId="178C7FA8" w14:textId="51BB5EB6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</w:t>
      </w:r>
      <w:r w:rsidR="009253D5">
        <w:t>3.5.7</w:t>
      </w:r>
      <w:r>
        <w:t>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040A16FE" w14:textId="7188CCFC" w:rsidR="00942581" w:rsidRPr="0008120F" w:rsidRDefault="00C13EC4" w:rsidP="0008120F">
      <w:pPr>
        <w:pStyle w:val="af1"/>
      </w:pPr>
      <w:r w:rsidRPr="00F442E4">
        <w:t xml:space="preserve">[atguigu@hadoop102 </w:t>
      </w:r>
      <w:r w:rsidR="00C20496">
        <w:t>zookeeper-3.5.</w:t>
      </w:r>
      <w:proofErr w:type="gramStart"/>
      <w:r w:rsidR="00C20496">
        <w:t>7</w:t>
      </w:r>
      <w:r w:rsidRPr="00F442E4">
        <w:t>]$</w:t>
      </w:r>
      <w:proofErr w:type="gramEnd"/>
      <w:r>
        <w:t xml:space="preserve"> </w:t>
      </w:r>
      <w:proofErr w:type="spellStart"/>
      <w:r w:rsidR="00942581" w:rsidRPr="00E84115">
        <w:t>mkdir</w:t>
      </w:r>
      <w:proofErr w:type="spellEnd"/>
      <w:r w:rsidR="00942581" w:rsidRPr="00E84115">
        <w:t xml:space="preserve"> -p </w:t>
      </w:r>
      <w:proofErr w:type="spellStart"/>
      <w:r w:rsidR="00942581" w:rsidRPr="00E84115">
        <w:t>zkData</w:t>
      </w:r>
      <w:proofErr w:type="spellEnd"/>
    </w:p>
    <w:p w14:paraId="1220C247" w14:textId="3B9D0AAC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</w:t>
      </w:r>
      <w:r w:rsidR="00002023">
        <w:t>3.5.7</w:t>
      </w:r>
      <w:r>
        <w:t>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0DC9D385" w14:textId="0D3C5493" w:rsidR="00942581" w:rsidRPr="00E84115" w:rsidRDefault="00C13EC4" w:rsidP="0008120F">
      <w:pPr>
        <w:pStyle w:val="af1"/>
      </w:pPr>
      <w:r w:rsidRPr="00F442E4">
        <w:t xml:space="preserve">[atguigu@hadoop102 </w:t>
      </w:r>
      <w:proofErr w:type="gramStart"/>
      <w:r w:rsidR="00C20496">
        <w:t>conf</w:t>
      </w:r>
      <w:r w:rsidRPr="00F442E4">
        <w:t>]$</w:t>
      </w:r>
      <w:proofErr w:type="gramEnd"/>
      <w:r>
        <w:t xml:space="preserve"> </w:t>
      </w:r>
      <w:r w:rsidR="00942581" w:rsidRPr="00E84115">
        <w:t xml:space="preserve">mv </w:t>
      </w:r>
      <w:proofErr w:type="spellStart"/>
      <w:r w:rsidR="00942581" w:rsidRPr="00E84115">
        <w:t>zoo_sample.cfg</w:t>
      </w:r>
      <w:proofErr w:type="spellEnd"/>
      <w:r w:rsidR="00942581" w:rsidRPr="00E84115">
        <w:t xml:space="preserve"> </w:t>
      </w:r>
      <w:proofErr w:type="spellStart"/>
      <w:r w:rsidR="00942581" w:rsidRPr="00E84115">
        <w:t>zoo.cfg</w:t>
      </w:r>
      <w:proofErr w:type="spellEnd"/>
    </w:p>
    <w:p w14:paraId="12C451DD" w14:textId="1438FB5F" w:rsidR="00942581" w:rsidRDefault="00D546ED" w:rsidP="00081812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3</w:t>
      </w:r>
      <w:r w:rsidR="00081812" w:rsidRPr="00081812">
        <w:rPr>
          <w:rFonts w:ascii="宋体" w:eastAsia="宋体" w:hAnsi="宋体" w:hint="eastAsia"/>
          <w:b/>
          <w:bCs/>
        </w:rPr>
        <w:t>）</w:t>
      </w:r>
      <w:r w:rsidR="00081812" w:rsidRPr="00081812">
        <w:rPr>
          <w:rFonts w:ascii="宋体" w:eastAsia="宋体" w:hAnsi="宋体" w:hint="eastAsia"/>
        </w:rPr>
        <w:t xml:space="preserve"> </w:t>
      </w:r>
      <w:r w:rsidR="00942581" w:rsidRPr="00432507">
        <w:rPr>
          <w:rFonts w:ascii="宋体" w:eastAsia="宋体" w:hAnsi="宋体" w:hint="eastAsia"/>
          <w:b/>
          <w:bCs/>
        </w:rPr>
        <w:t>配置</w:t>
      </w:r>
      <w:proofErr w:type="spellStart"/>
      <w:r w:rsidR="00942581" w:rsidRPr="00432507">
        <w:rPr>
          <w:rFonts w:ascii="宋体" w:eastAsia="宋体" w:hAnsi="宋体"/>
          <w:b/>
          <w:bCs/>
        </w:rPr>
        <w:t>zoo.cfg</w:t>
      </w:r>
      <w:proofErr w:type="spellEnd"/>
      <w:r w:rsidR="00942581" w:rsidRPr="00432507">
        <w:rPr>
          <w:rFonts w:ascii="宋体" w:eastAsia="宋体" w:hAnsi="宋体" w:hint="eastAsia"/>
          <w:b/>
          <w:bCs/>
        </w:rPr>
        <w:t>文件</w:t>
      </w:r>
    </w:p>
    <w:p w14:paraId="108535C6" w14:textId="77777777" w:rsidR="00942581" w:rsidRDefault="00942581" w:rsidP="00942581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05FB3DA6" w14:textId="0A8745B5" w:rsidR="004E6CDC" w:rsidRDefault="00C20496" w:rsidP="00DF654F">
      <w:pPr>
        <w:pStyle w:val="af1"/>
      </w:pPr>
      <w:r w:rsidRPr="00F442E4">
        <w:t>[atguigu@hadoop</w:t>
      </w:r>
      <w:proofErr w:type="gramStart"/>
      <w:r w:rsidRPr="00F442E4">
        <w:t>102</w:t>
      </w:r>
      <w:r w:rsidR="004E6CDC">
        <w:t xml:space="preserve">  conf</w:t>
      </w:r>
      <w:proofErr w:type="gramEnd"/>
      <w:r w:rsidRPr="00F442E4">
        <w:t>]$</w:t>
      </w:r>
      <w:r w:rsidR="004E6CDC">
        <w:t xml:space="preserve"> vim </w:t>
      </w:r>
      <w:proofErr w:type="spellStart"/>
      <w:r w:rsidR="004E6CDC">
        <w:t>zoo.cfg</w:t>
      </w:r>
      <w:proofErr w:type="spellEnd"/>
    </w:p>
    <w:p w14:paraId="616CA007" w14:textId="1D4F4AF4" w:rsidR="00942581" w:rsidRPr="00E84115" w:rsidRDefault="00942581" w:rsidP="00DF654F">
      <w:pPr>
        <w:pStyle w:val="af1"/>
      </w:pPr>
      <w:proofErr w:type="spellStart"/>
      <w:r w:rsidRPr="00E84115">
        <w:t>dataDir</w:t>
      </w:r>
      <w:proofErr w:type="spellEnd"/>
      <w:r w:rsidRPr="00E84115">
        <w:t>=/opt/module/zookeeper-</w:t>
      </w:r>
      <w:r w:rsidR="00A870F9">
        <w:t>3.5.7</w:t>
      </w:r>
      <w:r w:rsidRPr="00E84115">
        <w:t>/</w:t>
      </w:r>
      <w:proofErr w:type="spellStart"/>
      <w:r w:rsidRPr="00E84115">
        <w:t>zkData</w:t>
      </w:r>
      <w:proofErr w:type="spellEnd"/>
    </w:p>
    <w:p w14:paraId="1F44281A" w14:textId="77777777" w:rsidR="00942581" w:rsidRDefault="00942581" w:rsidP="00942581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14:paraId="14C33514" w14:textId="77777777" w:rsidR="00942581" w:rsidRPr="00DF654F" w:rsidRDefault="00942581" w:rsidP="00DF654F">
      <w:pPr>
        <w:pStyle w:val="af1"/>
      </w:pPr>
      <w:r w:rsidRPr="00DF654F">
        <w:t>#######################cluster##########################</w:t>
      </w:r>
    </w:p>
    <w:p w14:paraId="1FD80C9F" w14:textId="77777777" w:rsidR="00942581" w:rsidRPr="00DF654F" w:rsidRDefault="00942581" w:rsidP="00DF654F">
      <w:pPr>
        <w:pStyle w:val="af1"/>
      </w:pPr>
      <w:r w:rsidRPr="00DF654F">
        <w:t>server.2=hadoop102:2888:3888</w:t>
      </w:r>
    </w:p>
    <w:p w14:paraId="3E68E6C2" w14:textId="77777777" w:rsidR="00942581" w:rsidRPr="00DF654F" w:rsidRDefault="00942581" w:rsidP="00DF654F">
      <w:pPr>
        <w:pStyle w:val="af1"/>
      </w:pPr>
      <w:r w:rsidRPr="00DF654F">
        <w:t>server.3=hadoop103:2888:3888</w:t>
      </w:r>
    </w:p>
    <w:p w14:paraId="596986C1" w14:textId="77777777" w:rsidR="00942581" w:rsidRPr="00DF654F" w:rsidRDefault="00942581" w:rsidP="00DF654F">
      <w:pPr>
        <w:pStyle w:val="af1"/>
      </w:pPr>
      <w:r w:rsidRPr="00DF654F">
        <w:t>server.4=hadoop104:2888:3888</w:t>
      </w:r>
    </w:p>
    <w:p w14:paraId="406371A1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420B0D52" w14:textId="77777777" w:rsidR="00942581" w:rsidRDefault="00942581" w:rsidP="00942581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3D0AE8D8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66936914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14:paraId="40331076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020B63CD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0A00564A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49FB0BCF" w14:textId="4B74C846" w:rsidR="00942581" w:rsidRPr="001C7944" w:rsidRDefault="001C7944" w:rsidP="001C7944">
      <w:pPr>
        <w:pStyle w:val="12"/>
        <w:spacing w:before="124"/>
        <w:ind w:firstLineChars="0" w:firstLine="0"/>
        <w:rPr>
          <w:rFonts w:ascii="宋体" w:eastAsia="宋体" w:hAnsi="宋体"/>
          <w:b/>
          <w:bCs/>
        </w:rPr>
      </w:pPr>
      <w:r>
        <w:rPr>
          <w:rFonts w:ascii="Times New Roman" w:hAnsi="Times New Roman" w:cs="Times New Roman"/>
          <w:b/>
          <w:bCs/>
        </w:rPr>
        <w:lastRenderedPageBreak/>
        <w:t>4</w:t>
      </w:r>
      <w:r w:rsidRPr="00081812">
        <w:rPr>
          <w:rFonts w:ascii="宋体" w:eastAsia="宋体" w:hAnsi="宋体" w:hint="eastAsia"/>
          <w:b/>
          <w:bCs/>
        </w:rPr>
        <w:t>）</w:t>
      </w:r>
      <w:r w:rsidR="00942581" w:rsidRPr="001C7944">
        <w:rPr>
          <w:rFonts w:ascii="宋体" w:eastAsia="宋体" w:hAnsi="宋体"/>
          <w:b/>
          <w:bCs/>
        </w:rPr>
        <w:t>集群操作</w:t>
      </w:r>
    </w:p>
    <w:p w14:paraId="3F00D424" w14:textId="636F0DD9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</w:t>
      </w:r>
      <w:r w:rsidR="004412C5">
        <w:rPr>
          <w:szCs w:val="21"/>
        </w:rPr>
        <w:t>3.5.7</w:t>
      </w:r>
      <w:r>
        <w:rPr>
          <w:szCs w:val="21"/>
        </w:rPr>
        <w:t>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1DD72C5E" w14:textId="6CFB318D" w:rsidR="00942581" w:rsidRPr="00CC1BE1" w:rsidRDefault="0060421B" w:rsidP="00CC1BE1">
      <w:pPr>
        <w:pStyle w:val="af1"/>
      </w:pPr>
      <w:r w:rsidRPr="00F442E4">
        <w:t>[atguigu@hadoop</w:t>
      </w:r>
      <w:proofErr w:type="gramStart"/>
      <w:r w:rsidRPr="00F442E4">
        <w:t>102</w:t>
      </w:r>
      <w:r>
        <w:t xml:space="preserve">  </w:t>
      </w:r>
      <w:proofErr w:type="spellStart"/>
      <w:r w:rsidR="00715D3D">
        <w:t>zkData</w:t>
      </w:r>
      <w:proofErr w:type="spellEnd"/>
      <w:proofErr w:type="gramEnd"/>
      <w:r w:rsidRPr="00F442E4">
        <w:t>]</w:t>
      </w:r>
      <w:r>
        <w:t xml:space="preserve"> </w:t>
      </w:r>
      <w:r w:rsidR="00942581" w:rsidRPr="00E84115">
        <w:t xml:space="preserve">touch </w:t>
      </w:r>
      <w:proofErr w:type="spellStart"/>
      <w:r w:rsidR="00942581" w:rsidRPr="00E84115">
        <w:t>myid</w:t>
      </w:r>
      <w:proofErr w:type="spellEnd"/>
    </w:p>
    <w:p w14:paraId="62CDC9F8" w14:textId="77777777" w:rsidR="00942581" w:rsidRDefault="00942581" w:rsidP="00942581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0BCA154D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629FD528" w14:textId="11F9F4B3" w:rsidR="00942581" w:rsidRPr="00CC1BE1" w:rsidRDefault="00861072" w:rsidP="00CC1BE1">
      <w:pPr>
        <w:pStyle w:val="af1"/>
      </w:pPr>
      <w:r w:rsidRPr="00F442E4">
        <w:t>[atguigu@hadoop</w:t>
      </w:r>
      <w:proofErr w:type="gramStart"/>
      <w:r w:rsidRPr="00F442E4">
        <w:t>102</w:t>
      </w:r>
      <w:r>
        <w:t xml:space="preserve">  </w:t>
      </w:r>
      <w:proofErr w:type="spellStart"/>
      <w:r>
        <w:t>zkData</w:t>
      </w:r>
      <w:proofErr w:type="spellEnd"/>
      <w:proofErr w:type="gramEnd"/>
      <w:r w:rsidRPr="00F442E4">
        <w:t>]</w:t>
      </w:r>
      <w:r>
        <w:t xml:space="preserve"> </w:t>
      </w:r>
      <w:r w:rsidR="00942581" w:rsidRPr="00E84115">
        <w:t>vi</w:t>
      </w:r>
      <w:r>
        <w:t>m</w:t>
      </w:r>
      <w:r w:rsidR="00942581" w:rsidRPr="00E84115">
        <w:t xml:space="preserve"> </w:t>
      </w:r>
      <w:proofErr w:type="spellStart"/>
      <w:r w:rsidR="00942581" w:rsidRPr="00E84115">
        <w:t>myid</w:t>
      </w:r>
      <w:proofErr w:type="spellEnd"/>
    </w:p>
    <w:p w14:paraId="28C1437D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1946D1BA" w14:textId="21101A68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</w:t>
      </w:r>
      <w:r w:rsidR="00610CBC">
        <w:rPr>
          <w:rFonts w:hint="eastAsia"/>
          <w:szCs w:val="21"/>
        </w:rPr>
        <w:t>h</w:t>
      </w:r>
      <w:r w:rsidR="00610CBC">
        <w:rPr>
          <w:szCs w:val="21"/>
        </w:rPr>
        <w:t xml:space="preserve">adoop103  hadoop104 </w:t>
      </w:r>
    </w:p>
    <w:p w14:paraId="00809C86" w14:textId="58D309CA" w:rsidR="003035A0" w:rsidRPr="00E84115" w:rsidRDefault="003035A0" w:rsidP="00C47914">
      <w:pPr>
        <w:pStyle w:val="af1"/>
      </w:pPr>
      <w:r w:rsidRPr="00E84115">
        <w:t>[</w:t>
      </w:r>
      <w:r>
        <w:t>atguigu</w:t>
      </w:r>
      <w:r w:rsidRPr="00E84115">
        <w:t>@hadoop102</w:t>
      </w:r>
      <w:r w:rsidR="00C47914">
        <w:t xml:space="preserve"> module</w:t>
      </w:r>
      <w:r w:rsidRPr="00E84115">
        <w:t>]</w:t>
      </w:r>
      <w:r w:rsidR="002515F1">
        <w:t xml:space="preserve"> </w:t>
      </w:r>
      <w:proofErr w:type="spellStart"/>
      <w:proofErr w:type="gramStart"/>
      <w:r w:rsidR="002515F1">
        <w:t>xsync</w:t>
      </w:r>
      <w:proofErr w:type="spellEnd"/>
      <w:r w:rsidR="002515F1">
        <w:t xml:space="preserve">  </w:t>
      </w:r>
      <w:r w:rsidR="00435819" w:rsidRPr="00E84115">
        <w:t>zookeeper</w:t>
      </w:r>
      <w:proofErr w:type="gramEnd"/>
      <w:r w:rsidR="00435819" w:rsidRPr="00E84115">
        <w:t>-</w:t>
      </w:r>
      <w:r w:rsidR="00435819">
        <w:t>3.5.7</w:t>
      </w:r>
    </w:p>
    <w:p w14:paraId="665AF112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49DF1E53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0F9B2761" w14:textId="0C419BDF" w:rsidR="00942581" w:rsidRPr="00DD4494" w:rsidRDefault="00942581" w:rsidP="00DD4494">
      <w:pPr>
        <w:pStyle w:val="af1"/>
      </w:pPr>
      <w:r w:rsidRPr="00DD4494">
        <w:t>[</w:t>
      </w:r>
      <w:proofErr w:type="spellStart"/>
      <w:r w:rsidR="00AA0312" w:rsidRPr="00DD4494">
        <w:t>atguigu</w:t>
      </w:r>
      <w:proofErr w:type="spellEnd"/>
      <w:r w:rsidR="00F261D9" w:rsidRPr="00DD4494">
        <w:t xml:space="preserve"> </w:t>
      </w:r>
      <w:r w:rsidRPr="00DD4494">
        <w:t xml:space="preserve">@hadoop102 </w:t>
      </w:r>
      <w:r w:rsidR="00E03427" w:rsidRPr="00DD4494">
        <w:t>zookeeper-3.5.</w:t>
      </w:r>
      <w:proofErr w:type="gramStart"/>
      <w:r w:rsidR="00E03427" w:rsidRPr="00DD4494">
        <w:t>7</w:t>
      </w:r>
      <w:r w:rsidRPr="00DD4494">
        <w:t>]#</w:t>
      </w:r>
      <w:proofErr w:type="gramEnd"/>
      <w:r w:rsidRPr="00DD4494">
        <w:t xml:space="preserve"> bin/zkServer.sh start</w:t>
      </w:r>
    </w:p>
    <w:p w14:paraId="4E4263D1" w14:textId="06FB6973" w:rsidR="00942581" w:rsidRPr="00DD4494" w:rsidRDefault="00942581" w:rsidP="00DD4494">
      <w:pPr>
        <w:pStyle w:val="af1"/>
      </w:pPr>
      <w:r w:rsidRPr="00DD4494">
        <w:t>[</w:t>
      </w:r>
      <w:proofErr w:type="spellStart"/>
      <w:r w:rsidR="00AA0312" w:rsidRPr="00DD4494">
        <w:t>atguigu</w:t>
      </w:r>
      <w:proofErr w:type="spellEnd"/>
      <w:r w:rsidR="00AA0312" w:rsidRPr="00DD4494">
        <w:t xml:space="preserve"> </w:t>
      </w:r>
      <w:r w:rsidRPr="00DD4494">
        <w:t xml:space="preserve">@hadoop103 </w:t>
      </w:r>
      <w:r w:rsidR="00E03427" w:rsidRPr="00DD4494">
        <w:t>zookeeper-3.5.</w:t>
      </w:r>
      <w:proofErr w:type="gramStart"/>
      <w:r w:rsidR="00E03427" w:rsidRPr="00DD4494">
        <w:t>7</w:t>
      </w:r>
      <w:r w:rsidRPr="00DD4494">
        <w:t>]#</w:t>
      </w:r>
      <w:proofErr w:type="gramEnd"/>
      <w:r w:rsidRPr="00DD4494">
        <w:t xml:space="preserve"> bin/zkServer.sh start</w:t>
      </w:r>
    </w:p>
    <w:p w14:paraId="63FC2FE0" w14:textId="5418E1C5" w:rsidR="00942581" w:rsidRPr="00E84115" w:rsidRDefault="00942581" w:rsidP="00DD4494">
      <w:pPr>
        <w:pStyle w:val="af1"/>
      </w:pPr>
      <w:r w:rsidRPr="00DD4494">
        <w:t>[</w:t>
      </w:r>
      <w:proofErr w:type="spellStart"/>
      <w:r w:rsidR="00AA0312" w:rsidRPr="00DD4494">
        <w:t>atguigu</w:t>
      </w:r>
      <w:proofErr w:type="spellEnd"/>
      <w:r w:rsidR="00AA0312" w:rsidRPr="00DD4494">
        <w:t xml:space="preserve"> </w:t>
      </w:r>
      <w:r w:rsidRPr="00DD4494">
        <w:t xml:space="preserve">@hadoop104 </w:t>
      </w:r>
      <w:r w:rsidR="00E03427" w:rsidRPr="00DD4494">
        <w:t>zookeeper-3.5.</w:t>
      </w:r>
      <w:proofErr w:type="gramStart"/>
      <w:r w:rsidR="00E03427" w:rsidRPr="00DD4494">
        <w:t>7</w:t>
      </w:r>
      <w:r w:rsidRPr="00DD4494">
        <w:t>]#</w:t>
      </w:r>
      <w:proofErr w:type="gramEnd"/>
      <w:r w:rsidRPr="00DD4494">
        <w:t xml:space="preserve"> bi</w:t>
      </w:r>
      <w:r w:rsidRPr="00E84115">
        <w:t>n/zkServer.sh start</w:t>
      </w:r>
    </w:p>
    <w:p w14:paraId="5CC5943E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22D4EFA2" w14:textId="314B938C" w:rsidR="00942581" w:rsidRPr="00317049" w:rsidRDefault="00942581" w:rsidP="00317049">
      <w:pPr>
        <w:pStyle w:val="af1"/>
      </w:pPr>
      <w:r w:rsidRPr="00317049">
        <w:t>[</w:t>
      </w:r>
      <w:proofErr w:type="spellStart"/>
      <w:r w:rsidR="00A176E4" w:rsidRPr="00317049">
        <w:t>atguigu</w:t>
      </w:r>
      <w:proofErr w:type="spellEnd"/>
      <w:r w:rsidR="00A176E4" w:rsidRPr="00317049">
        <w:t xml:space="preserve"> </w:t>
      </w:r>
      <w:r w:rsidRPr="00317049">
        <w:t xml:space="preserve">@hadoop102 </w:t>
      </w:r>
      <w:r w:rsidR="007D24E0" w:rsidRPr="00317049">
        <w:t>zookeeper-3.5.</w:t>
      </w:r>
      <w:proofErr w:type="gramStart"/>
      <w:r w:rsidR="007D24E0" w:rsidRPr="00317049">
        <w:t>7</w:t>
      </w:r>
      <w:r w:rsidRPr="00317049">
        <w:t>]#</w:t>
      </w:r>
      <w:proofErr w:type="gramEnd"/>
      <w:r w:rsidRPr="00317049">
        <w:t xml:space="preserve"> bin/zkServer.sh status</w:t>
      </w:r>
    </w:p>
    <w:p w14:paraId="5DF9DCE9" w14:textId="77777777" w:rsidR="00942581" w:rsidRPr="00317049" w:rsidRDefault="00942581" w:rsidP="00317049">
      <w:pPr>
        <w:pStyle w:val="af1"/>
      </w:pPr>
      <w:r w:rsidRPr="00317049">
        <w:t>JMX enabled by default</w:t>
      </w:r>
    </w:p>
    <w:p w14:paraId="559CC649" w14:textId="77777777" w:rsidR="00942581" w:rsidRPr="00317049" w:rsidRDefault="00942581" w:rsidP="00317049">
      <w:pPr>
        <w:pStyle w:val="af1"/>
      </w:pPr>
      <w:r w:rsidRPr="00317049">
        <w:t>Using config: /opt/module/zookeeper-3.4.10/bin/../conf/</w:t>
      </w:r>
      <w:proofErr w:type="spellStart"/>
      <w:r w:rsidRPr="00317049">
        <w:t>zoo.cfg</w:t>
      </w:r>
      <w:proofErr w:type="spellEnd"/>
    </w:p>
    <w:p w14:paraId="7A6FD115" w14:textId="77777777" w:rsidR="00942581" w:rsidRPr="00317049" w:rsidRDefault="00942581" w:rsidP="00317049">
      <w:pPr>
        <w:pStyle w:val="af1"/>
      </w:pPr>
      <w:r w:rsidRPr="00317049">
        <w:t>Mode: follower</w:t>
      </w:r>
    </w:p>
    <w:p w14:paraId="2EB5086B" w14:textId="2900911D" w:rsidR="00942581" w:rsidRPr="00317049" w:rsidRDefault="00942581" w:rsidP="00317049">
      <w:pPr>
        <w:pStyle w:val="af1"/>
      </w:pPr>
      <w:r w:rsidRPr="00317049">
        <w:t>[</w:t>
      </w:r>
      <w:proofErr w:type="spellStart"/>
      <w:r w:rsidR="00A176E4" w:rsidRPr="00317049">
        <w:t>atguigu</w:t>
      </w:r>
      <w:proofErr w:type="spellEnd"/>
      <w:r w:rsidR="00A176E4" w:rsidRPr="00317049">
        <w:t xml:space="preserve"> </w:t>
      </w:r>
      <w:r w:rsidRPr="00317049">
        <w:t xml:space="preserve">@hadoop103 </w:t>
      </w:r>
      <w:r w:rsidR="007D24E0" w:rsidRPr="00317049">
        <w:t>zookeeper-3.5.</w:t>
      </w:r>
      <w:proofErr w:type="gramStart"/>
      <w:r w:rsidR="007D24E0" w:rsidRPr="00317049">
        <w:t>7</w:t>
      </w:r>
      <w:r w:rsidRPr="00317049">
        <w:t>]#</w:t>
      </w:r>
      <w:proofErr w:type="gramEnd"/>
      <w:r w:rsidRPr="00317049">
        <w:t xml:space="preserve"> bin/zkServer.sh status</w:t>
      </w:r>
    </w:p>
    <w:p w14:paraId="7210B906" w14:textId="77777777" w:rsidR="00942581" w:rsidRPr="00317049" w:rsidRDefault="00942581" w:rsidP="00317049">
      <w:pPr>
        <w:pStyle w:val="af1"/>
      </w:pPr>
      <w:r w:rsidRPr="00317049">
        <w:t>JMX enabled by default</w:t>
      </w:r>
    </w:p>
    <w:p w14:paraId="06971850" w14:textId="77777777" w:rsidR="00942581" w:rsidRPr="00317049" w:rsidRDefault="00942581" w:rsidP="00317049">
      <w:pPr>
        <w:pStyle w:val="af1"/>
      </w:pPr>
      <w:r w:rsidRPr="00317049">
        <w:t>Using config: /opt/module/zookeeper-3.4.10/bin/../conf/</w:t>
      </w:r>
      <w:proofErr w:type="spellStart"/>
      <w:r w:rsidRPr="00317049">
        <w:t>zoo.cfg</w:t>
      </w:r>
      <w:proofErr w:type="spellEnd"/>
    </w:p>
    <w:p w14:paraId="6D8C75B9" w14:textId="77777777" w:rsidR="00942581" w:rsidRPr="00317049" w:rsidRDefault="00942581" w:rsidP="00317049">
      <w:pPr>
        <w:pStyle w:val="af1"/>
      </w:pPr>
      <w:r w:rsidRPr="00317049">
        <w:t>Mode: leader</w:t>
      </w:r>
    </w:p>
    <w:p w14:paraId="408D310B" w14:textId="48598227" w:rsidR="00942581" w:rsidRPr="00317049" w:rsidRDefault="00942581" w:rsidP="00317049">
      <w:pPr>
        <w:pStyle w:val="af1"/>
      </w:pPr>
      <w:r w:rsidRPr="00317049">
        <w:t>[</w:t>
      </w:r>
      <w:proofErr w:type="spellStart"/>
      <w:r w:rsidR="00A176E4" w:rsidRPr="00317049">
        <w:t>atguigu</w:t>
      </w:r>
      <w:proofErr w:type="spellEnd"/>
      <w:r w:rsidR="00A176E4" w:rsidRPr="00317049">
        <w:t xml:space="preserve"> </w:t>
      </w:r>
      <w:r w:rsidRPr="00317049">
        <w:t xml:space="preserve">@hadoop104 </w:t>
      </w:r>
      <w:r w:rsidR="007D24E0" w:rsidRPr="00317049">
        <w:t>zookeeper-3.5.</w:t>
      </w:r>
      <w:proofErr w:type="gramStart"/>
      <w:r w:rsidR="007D24E0" w:rsidRPr="00317049">
        <w:t>7</w:t>
      </w:r>
      <w:r w:rsidRPr="00317049">
        <w:t>]#</w:t>
      </w:r>
      <w:proofErr w:type="gramEnd"/>
      <w:r w:rsidRPr="00317049">
        <w:t xml:space="preserve"> bin/zkServer.sh status</w:t>
      </w:r>
    </w:p>
    <w:p w14:paraId="039F5023" w14:textId="77777777" w:rsidR="00942581" w:rsidRPr="00317049" w:rsidRDefault="00942581" w:rsidP="00317049">
      <w:pPr>
        <w:pStyle w:val="af1"/>
      </w:pPr>
      <w:r w:rsidRPr="00317049">
        <w:t>JMX enabled by default</w:t>
      </w:r>
    </w:p>
    <w:p w14:paraId="11D1F9BA" w14:textId="77777777" w:rsidR="00942581" w:rsidRPr="00317049" w:rsidRDefault="00942581" w:rsidP="00317049">
      <w:pPr>
        <w:pStyle w:val="af1"/>
      </w:pPr>
      <w:r w:rsidRPr="00317049">
        <w:t>Using config: /opt/module/zookeeper-3.4.10/bin/../conf/</w:t>
      </w:r>
      <w:proofErr w:type="spellStart"/>
      <w:r w:rsidRPr="00317049">
        <w:t>zoo.cfg</w:t>
      </w:r>
      <w:proofErr w:type="spellEnd"/>
    </w:p>
    <w:p w14:paraId="3F661216" w14:textId="77777777" w:rsidR="00942581" w:rsidRPr="00317049" w:rsidRDefault="00942581" w:rsidP="00317049">
      <w:pPr>
        <w:pStyle w:val="af1"/>
      </w:pPr>
      <w:r w:rsidRPr="00317049">
        <w:t>Mode: follower</w:t>
      </w:r>
    </w:p>
    <w:p w14:paraId="49D0B4B4" w14:textId="0518954A" w:rsidR="00942581" w:rsidRDefault="00C71D11" w:rsidP="00942581">
      <w:pPr>
        <w:pStyle w:val="3"/>
      </w:pPr>
      <w:r>
        <w:t>1</w:t>
      </w:r>
      <w:r w:rsidR="00942581">
        <w:t xml:space="preserve">.4.4 </w:t>
      </w:r>
      <w:r w:rsidR="00942581">
        <w:rPr>
          <w:rFonts w:hint="eastAsia"/>
        </w:rPr>
        <w:t>配置</w:t>
      </w:r>
      <w:r w:rsidR="00942581">
        <w:rPr>
          <w:rFonts w:hint="eastAsia"/>
        </w:rPr>
        <w:t>HDFS</w:t>
      </w:r>
      <w:r w:rsidR="00942581">
        <w:t>-HA</w:t>
      </w:r>
      <w:r w:rsidR="00942581">
        <w:rPr>
          <w:rFonts w:hint="eastAsia"/>
        </w:rPr>
        <w:t>自动故障转移</w:t>
      </w:r>
    </w:p>
    <w:p w14:paraId="66B127A4" w14:textId="195AC569" w:rsidR="00942581" w:rsidRDefault="00AC77FB" w:rsidP="00AC77FB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1</w:t>
      </w:r>
      <w:r w:rsidRPr="00081812">
        <w:rPr>
          <w:rFonts w:ascii="宋体" w:eastAsia="宋体" w:hAnsi="宋体" w:hint="eastAsia"/>
          <w:b/>
          <w:bCs/>
        </w:rPr>
        <w:t>）</w:t>
      </w:r>
      <w:r w:rsidR="00942581" w:rsidRPr="00CA1CCA">
        <w:rPr>
          <w:rFonts w:ascii="宋体" w:eastAsia="宋体" w:hAnsi="宋体"/>
          <w:b/>
          <w:bCs/>
        </w:rPr>
        <w:t>具体配置</w:t>
      </w:r>
    </w:p>
    <w:p w14:paraId="354ABF02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0F8E6FF2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>&lt;property&gt;</w:t>
      </w:r>
    </w:p>
    <w:p w14:paraId="66693D93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ab/>
        <w:t>&lt;name&gt;</w:t>
      </w:r>
      <w:proofErr w:type="spellStart"/>
      <w:r w:rsidRPr="000D64D9">
        <w:rPr>
          <w:rFonts w:hint="eastAsia"/>
        </w:rPr>
        <w:t>dfs.</w:t>
      </w:r>
      <w:proofErr w:type="gramStart"/>
      <w:r w:rsidRPr="000D64D9">
        <w:rPr>
          <w:rFonts w:hint="eastAsia"/>
        </w:rPr>
        <w:t>ha.automatic</w:t>
      </w:r>
      <w:proofErr w:type="gramEnd"/>
      <w:r w:rsidRPr="000D64D9">
        <w:rPr>
          <w:rFonts w:hint="eastAsia"/>
        </w:rPr>
        <w:t>-failover.enabled</w:t>
      </w:r>
      <w:proofErr w:type="spellEnd"/>
      <w:r w:rsidRPr="000D64D9">
        <w:rPr>
          <w:rFonts w:hint="eastAsia"/>
        </w:rPr>
        <w:t>&lt;/name&gt;</w:t>
      </w:r>
    </w:p>
    <w:p w14:paraId="6E6C261D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ab/>
        <w:t>&lt;value&gt;true&lt;/value&gt;</w:t>
      </w:r>
    </w:p>
    <w:p w14:paraId="45FF0E16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>&lt;/property&gt;</w:t>
      </w:r>
    </w:p>
    <w:p w14:paraId="64CC3D07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0A4E29FC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>&lt;property&gt;</w:t>
      </w:r>
    </w:p>
    <w:p w14:paraId="73AD665C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ab/>
        <w:t>&lt;name&gt;</w:t>
      </w:r>
      <w:proofErr w:type="spellStart"/>
      <w:proofErr w:type="gramStart"/>
      <w:r w:rsidRPr="000D64D9">
        <w:rPr>
          <w:rFonts w:hint="eastAsia"/>
        </w:rPr>
        <w:t>ha.zookeeper</w:t>
      </w:r>
      <w:proofErr w:type="gramEnd"/>
      <w:r w:rsidRPr="000D64D9">
        <w:rPr>
          <w:rFonts w:hint="eastAsia"/>
        </w:rPr>
        <w:t>.quorum</w:t>
      </w:r>
      <w:proofErr w:type="spellEnd"/>
      <w:r w:rsidRPr="000D64D9">
        <w:rPr>
          <w:rFonts w:hint="eastAsia"/>
        </w:rPr>
        <w:t>&lt;/name&gt;</w:t>
      </w:r>
    </w:p>
    <w:p w14:paraId="5E3CD201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ab/>
        <w:t>&lt;value&gt;hadoop</w:t>
      </w:r>
      <w:proofErr w:type="gramStart"/>
      <w:r w:rsidRPr="000D64D9">
        <w:rPr>
          <w:rFonts w:hint="eastAsia"/>
        </w:rPr>
        <w:t>102:2181,hadoop</w:t>
      </w:r>
      <w:proofErr w:type="gramEnd"/>
      <w:r w:rsidRPr="000D64D9">
        <w:rPr>
          <w:rFonts w:hint="eastAsia"/>
        </w:rPr>
        <w:t>103:2181,hadoop104:2181&lt;/value&gt;</w:t>
      </w:r>
    </w:p>
    <w:p w14:paraId="5E51507F" w14:textId="77777777" w:rsidR="00942581" w:rsidRPr="000D64D9" w:rsidRDefault="00942581" w:rsidP="000D64D9">
      <w:pPr>
        <w:pStyle w:val="af1"/>
      </w:pPr>
      <w:r w:rsidRPr="000D64D9">
        <w:rPr>
          <w:rFonts w:hint="eastAsia"/>
        </w:rPr>
        <w:t>&lt;/property&gt;</w:t>
      </w:r>
    </w:p>
    <w:p w14:paraId="7089F3B2" w14:textId="1428CC95" w:rsidR="00942581" w:rsidRDefault="00CA1CCA" w:rsidP="00CA1CCA">
      <w:r>
        <w:rPr>
          <w:b/>
          <w:bCs/>
        </w:rPr>
        <w:t>2</w:t>
      </w:r>
      <w:r w:rsidRPr="00081812">
        <w:rPr>
          <w:rFonts w:ascii="宋体" w:hAnsi="宋体" w:hint="eastAsia"/>
          <w:b/>
          <w:bCs/>
        </w:rPr>
        <w:t>）</w:t>
      </w:r>
      <w:r w:rsidR="00942581" w:rsidRPr="008B0407">
        <w:rPr>
          <w:b/>
          <w:bCs/>
        </w:rPr>
        <w:tab/>
      </w:r>
      <w:r w:rsidR="00942581" w:rsidRPr="008B0407">
        <w:rPr>
          <w:rFonts w:hint="eastAsia"/>
          <w:b/>
          <w:bCs/>
        </w:rPr>
        <w:t>启动</w:t>
      </w:r>
    </w:p>
    <w:p w14:paraId="7756F28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5DA29FB9" w14:textId="1CFC3D74" w:rsidR="00942581" w:rsidRPr="009B1573" w:rsidRDefault="00083A7D" w:rsidP="009B1573">
      <w:pPr>
        <w:pStyle w:val="af1"/>
      </w:pPr>
      <w:r w:rsidRPr="00317049">
        <w:t>[</w:t>
      </w:r>
      <w:proofErr w:type="spellStart"/>
      <w:r w:rsidRPr="00317049">
        <w:t>atguigu</w:t>
      </w:r>
      <w:proofErr w:type="spellEnd"/>
      <w:r w:rsidRPr="00317049">
        <w:t xml:space="preserve"> @hadoop102</w:t>
      </w:r>
      <w:r>
        <w:t xml:space="preserve"> hadoop-3.1.</w:t>
      </w:r>
      <w:proofErr w:type="gramStart"/>
      <w:r>
        <w:t>3</w:t>
      </w:r>
      <w:r w:rsidRPr="00317049">
        <w:t>]</w:t>
      </w:r>
      <w:r w:rsidR="00DB2145" w:rsidRPr="00317049">
        <w:t>#</w:t>
      </w:r>
      <w:proofErr w:type="gramEnd"/>
      <w:r w:rsidR="00DB2145">
        <w:t xml:space="preserve"> </w:t>
      </w:r>
      <w:r w:rsidR="00942581" w:rsidRPr="00E84115">
        <w:rPr>
          <w:rFonts w:hint="eastAsia"/>
        </w:rPr>
        <w:t>stop-dfs.sh</w:t>
      </w:r>
    </w:p>
    <w:p w14:paraId="42D65A18" w14:textId="341E848C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</w:t>
      </w:r>
      <w:r w:rsidR="0063230D">
        <w:t>，在每个</w:t>
      </w:r>
      <w:r w:rsidR="0063230D">
        <w:t>Zookeeper</w:t>
      </w:r>
      <w:r w:rsidR="0063230D">
        <w:t>节点执行</w:t>
      </w:r>
    </w:p>
    <w:p w14:paraId="344B150C" w14:textId="613FE2C1" w:rsidR="00942581" w:rsidRPr="00E84115" w:rsidRDefault="0070637D" w:rsidP="007F3350">
      <w:pPr>
        <w:pStyle w:val="af1"/>
      </w:pPr>
      <w:r w:rsidRPr="00317049">
        <w:lastRenderedPageBreak/>
        <w:t>[</w:t>
      </w:r>
      <w:proofErr w:type="spellStart"/>
      <w:r w:rsidRPr="00317049">
        <w:t>atguigu</w:t>
      </w:r>
      <w:proofErr w:type="spellEnd"/>
      <w:r w:rsidRPr="00317049">
        <w:t xml:space="preserve"> @hadoop102</w:t>
      </w:r>
      <w:r w:rsidR="002313CB" w:rsidRPr="002313CB">
        <w:t xml:space="preserve"> </w:t>
      </w:r>
      <w:r w:rsidR="002313CB" w:rsidRPr="00317049">
        <w:t>zookeeper-3.5.</w:t>
      </w:r>
      <w:proofErr w:type="gramStart"/>
      <w:r w:rsidR="002313CB" w:rsidRPr="00317049">
        <w:t>7</w:t>
      </w:r>
      <w:r w:rsidRPr="00317049">
        <w:t>]</w:t>
      </w:r>
      <w:r w:rsidR="00DB2145" w:rsidRPr="00317049">
        <w:t>#</w:t>
      </w:r>
      <w:proofErr w:type="gramEnd"/>
      <w:r>
        <w:t xml:space="preserve"> </w:t>
      </w:r>
      <w:r w:rsidR="002313CB">
        <w:t>bin/</w:t>
      </w:r>
      <w:r w:rsidR="00942581" w:rsidRPr="00E84115">
        <w:rPr>
          <w:rFonts w:hint="eastAsia"/>
        </w:rPr>
        <w:t>zkServer.sh start</w:t>
      </w:r>
    </w:p>
    <w:p w14:paraId="3F734E6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459334C9" w14:textId="79D5CA9B" w:rsidR="00942581" w:rsidRPr="00E84115" w:rsidRDefault="00DB2145" w:rsidP="007F3350">
      <w:pPr>
        <w:pStyle w:val="af1"/>
      </w:pPr>
      <w:r w:rsidRPr="00317049">
        <w:t>[</w:t>
      </w:r>
      <w:proofErr w:type="spellStart"/>
      <w:r w:rsidRPr="00317049">
        <w:t>atguigu</w:t>
      </w:r>
      <w:proofErr w:type="spellEnd"/>
      <w:r w:rsidRPr="00317049">
        <w:t xml:space="preserve"> @hadoop102</w:t>
      </w:r>
      <w:r>
        <w:t xml:space="preserve"> hadoop-3.1.</w:t>
      </w:r>
      <w:proofErr w:type="gramStart"/>
      <w:r>
        <w:t>3</w:t>
      </w:r>
      <w:r w:rsidRPr="00317049">
        <w:t>]#</w:t>
      </w:r>
      <w:proofErr w:type="gramEnd"/>
      <w:r>
        <w:t xml:space="preserve"> </w:t>
      </w:r>
      <w:proofErr w:type="spellStart"/>
      <w:r w:rsidR="00942581" w:rsidRPr="00E84115">
        <w:t>hdfs</w:t>
      </w:r>
      <w:proofErr w:type="spellEnd"/>
      <w:r w:rsidR="00942581" w:rsidRPr="00E84115">
        <w:t xml:space="preserve"> </w:t>
      </w:r>
      <w:proofErr w:type="spellStart"/>
      <w:r w:rsidR="00942581" w:rsidRPr="00E84115">
        <w:t>zkfc</w:t>
      </w:r>
      <w:proofErr w:type="spellEnd"/>
      <w:r w:rsidR="00942581" w:rsidRPr="00E84115">
        <w:t xml:space="preserve"> -</w:t>
      </w:r>
      <w:proofErr w:type="spellStart"/>
      <w:r w:rsidR="00942581" w:rsidRPr="00E84115">
        <w:t>formatZK</w:t>
      </w:r>
      <w:proofErr w:type="spellEnd"/>
    </w:p>
    <w:p w14:paraId="3B5CD06C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35F79EAD" w14:textId="79096E34" w:rsidR="00B12DDD" w:rsidRDefault="00DB2145" w:rsidP="00B12DDD">
      <w:pPr>
        <w:pStyle w:val="af1"/>
      </w:pPr>
      <w:r w:rsidRPr="00317049">
        <w:t>[</w:t>
      </w:r>
      <w:proofErr w:type="spellStart"/>
      <w:r w:rsidRPr="00317049">
        <w:t>atguigu</w:t>
      </w:r>
      <w:proofErr w:type="spellEnd"/>
      <w:r w:rsidRPr="00317049">
        <w:t xml:space="preserve"> @hadoop102</w:t>
      </w:r>
      <w:r>
        <w:t xml:space="preserve"> hadoop-3.1.</w:t>
      </w:r>
      <w:proofErr w:type="gramStart"/>
      <w:r>
        <w:t>3</w:t>
      </w:r>
      <w:r w:rsidRPr="00317049">
        <w:t>]#</w:t>
      </w:r>
      <w:proofErr w:type="gramEnd"/>
      <w:r>
        <w:t xml:space="preserve"> </w:t>
      </w:r>
      <w:r w:rsidR="00942581" w:rsidRPr="00E84115">
        <w:t>start-dfs.sh</w:t>
      </w:r>
    </w:p>
    <w:p w14:paraId="75B4EDDD" w14:textId="77777777" w:rsidR="00B12DDD" w:rsidRDefault="00B12DDD" w:rsidP="00B12DDD">
      <w:pPr>
        <w:rPr>
          <w:b/>
          <w:bCs/>
        </w:rPr>
      </w:pPr>
    </w:p>
    <w:p w14:paraId="55D6DE31" w14:textId="24E1638D" w:rsidR="00014FD1" w:rsidRPr="00B55AE5" w:rsidRDefault="00B12DDD" w:rsidP="00B12DDD">
      <w:pPr>
        <w:rPr>
          <w:b/>
          <w:bCs/>
        </w:rPr>
      </w:pPr>
      <w:r>
        <w:rPr>
          <w:b/>
          <w:bCs/>
        </w:rPr>
        <w:t>3</w:t>
      </w:r>
      <w:r w:rsidRPr="00081812">
        <w:rPr>
          <w:rFonts w:ascii="宋体" w:hAnsi="宋体" w:hint="eastAsia"/>
          <w:b/>
          <w:bCs/>
        </w:rPr>
        <w:t>）</w:t>
      </w:r>
      <w:r w:rsidR="00014FD1" w:rsidRPr="00B55AE5">
        <w:rPr>
          <w:b/>
          <w:bCs/>
        </w:rPr>
        <w:t>web</w:t>
      </w:r>
      <w:r w:rsidR="00014FD1" w:rsidRPr="00B55AE5">
        <w:rPr>
          <w:b/>
          <w:bCs/>
        </w:rPr>
        <w:t>端查看，一个</w:t>
      </w:r>
      <w:r w:rsidR="00014FD1" w:rsidRPr="00B55AE5">
        <w:rPr>
          <w:b/>
          <w:bCs/>
        </w:rPr>
        <w:t>Active</w:t>
      </w:r>
      <w:r w:rsidR="00014FD1" w:rsidRPr="00B55AE5">
        <w:rPr>
          <w:b/>
          <w:bCs/>
        </w:rPr>
        <w:t>的</w:t>
      </w:r>
      <w:proofErr w:type="spellStart"/>
      <w:r w:rsidR="00014FD1" w:rsidRPr="00B55AE5">
        <w:rPr>
          <w:b/>
          <w:bCs/>
        </w:rPr>
        <w:t>NameNode</w:t>
      </w:r>
      <w:proofErr w:type="spellEnd"/>
      <w:r w:rsidR="00014FD1" w:rsidRPr="00B55AE5">
        <w:rPr>
          <w:b/>
          <w:bCs/>
        </w:rPr>
        <w:t>，</w:t>
      </w:r>
      <w:r w:rsidR="00014FD1" w:rsidRPr="00B55AE5">
        <w:rPr>
          <w:rFonts w:hint="eastAsia"/>
          <w:b/>
          <w:bCs/>
        </w:rPr>
        <w:t xml:space="preserve"> </w:t>
      </w:r>
      <w:r w:rsidR="00014FD1" w:rsidRPr="00B55AE5">
        <w:rPr>
          <w:b/>
          <w:bCs/>
        </w:rPr>
        <w:t>两个</w:t>
      </w:r>
      <w:r w:rsidR="00014FD1" w:rsidRPr="00B55AE5">
        <w:rPr>
          <w:b/>
          <w:bCs/>
        </w:rPr>
        <w:t>Standby</w:t>
      </w:r>
      <w:r w:rsidR="00014FD1" w:rsidRPr="00B55AE5">
        <w:rPr>
          <w:b/>
          <w:bCs/>
        </w:rPr>
        <w:t>的</w:t>
      </w:r>
      <w:proofErr w:type="spellStart"/>
      <w:r w:rsidR="00014FD1" w:rsidRPr="00B55AE5">
        <w:rPr>
          <w:b/>
          <w:bCs/>
        </w:rPr>
        <w:t>NameNode</w:t>
      </w:r>
      <w:proofErr w:type="spellEnd"/>
    </w:p>
    <w:p w14:paraId="1347B7C3" w14:textId="7180BB89" w:rsidR="00942581" w:rsidRDefault="00211264" w:rsidP="00211264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4</w:t>
      </w:r>
      <w:r w:rsidRPr="00081812">
        <w:rPr>
          <w:rFonts w:ascii="宋体" w:eastAsia="宋体" w:hAnsi="宋体" w:hint="eastAsia"/>
          <w:b/>
          <w:bCs/>
        </w:rPr>
        <w:t>）</w:t>
      </w:r>
      <w:r w:rsidR="00942581">
        <w:t>验证</w:t>
      </w:r>
    </w:p>
    <w:p w14:paraId="41616A50" w14:textId="6D09415B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  <w:r w:rsidR="00980408">
        <w:t>,</w:t>
      </w:r>
      <w:r w:rsidR="00B42B44">
        <w:t>实现</w:t>
      </w:r>
      <w:r w:rsidR="008A5EB6">
        <w:t>自动故障转移</w:t>
      </w:r>
    </w:p>
    <w:p w14:paraId="51385AED" w14:textId="223EF793" w:rsidR="00942581" w:rsidRPr="00E84115" w:rsidRDefault="00843A8F" w:rsidP="007F3350">
      <w:pPr>
        <w:pStyle w:val="af1"/>
      </w:pPr>
      <w:r w:rsidRPr="00317049">
        <w:t>[</w:t>
      </w:r>
      <w:proofErr w:type="spellStart"/>
      <w:r w:rsidRPr="00317049">
        <w:t>atguigu</w:t>
      </w:r>
      <w:proofErr w:type="spellEnd"/>
      <w:r w:rsidRPr="00317049">
        <w:t xml:space="preserve"> @hadoop102</w:t>
      </w:r>
      <w:r>
        <w:t xml:space="preserve"> hadoop-3.1.3</w:t>
      </w:r>
      <w:r w:rsidRPr="00317049">
        <w:t>]#</w:t>
      </w:r>
      <w:r>
        <w:t xml:space="preserve"> </w:t>
      </w:r>
      <w:r w:rsidR="00942581" w:rsidRPr="00E84115">
        <w:t xml:space="preserve">kill -9 </w:t>
      </w:r>
      <w:proofErr w:type="spellStart"/>
      <w:r w:rsidR="00942581" w:rsidRPr="00E84115">
        <w:t>namenode</w:t>
      </w:r>
      <w:proofErr w:type="spellEnd"/>
      <w:r w:rsidR="00942581" w:rsidRPr="00E84115">
        <w:rPr>
          <w:rFonts w:hint="eastAsia"/>
        </w:rPr>
        <w:t>的进程</w:t>
      </w:r>
      <w:r w:rsidR="00942581" w:rsidRPr="00E84115">
        <w:rPr>
          <w:rFonts w:hint="eastAsia"/>
        </w:rPr>
        <w:t>id</w:t>
      </w:r>
    </w:p>
    <w:p w14:paraId="652CE596" w14:textId="77777777" w:rsidR="00942581" w:rsidRPr="00A10748" w:rsidRDefault="00942581" w:rsidP="00942581"/>
    <w:p w14:paraId="06708B41" w14:textId="477BDE66" w:rsidR="00942581" w:rsidRDefault="00922FF4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527C03">
        <w:rPr>
          <w:rFonts w:ascii="Times New Roman" w:hAnsi="Times New Roman"/>
          <w:sz w:val="28"/>
          <w:szCs w:val="28"/>
        </w:rPr>
        <w:t>5</w:t>
      </w:r>
      <w:r w:rsidR="00942581">
        <w:rPr>
          <w:rFonts w:ascii="Times New Roman" w:hAnsi="Times New Roman" w:hint="eastAsia"/>
          <w:sz w:val="28"/>
          <w:szCs w:val="28"/>
        </w:rPr>
        <w:t xml:space="preserve"> </w:t>
      </w:r>
      <w:r w:rsidR="00942581">
        <w:rPr>
          <w:rFonts w:ascii="Times New Roman" w:hAnsi="Times New Roman"/>
          <w:sz w:val="28"/>
          <w:szCs w:val="28"/>
        </w:rPr>
        <w:t>YARN</w:t>
      </w:r>
      <w:r w:rsidR="00942581">
        <w:rPr>
          <w:rFonts w:ascii="Times New Roman" w:hAnsi="Times New Roman" w:hint="eastAsia"/>
          <w:sz w:val="28"/>
          <w:szCs w:val="28"/>
        </w:rPr>
        <w:t>-</w:t>
      </w:r>
      <w:r w:rsidR="00942581">
        <w:rPr>
          <w:rFonts w:ascii="Times New Roman" w:hAnsi="Times New Roman"/>
          <w:sz w:val="28"/>
          <w:szCs w:val="28"/>
        </w:rPr>
        <w:t>HA</w:t>
      </w:r>
      <w:r w:rsidR="00942581">
        <w:rPr>
          <w:rFonts w:ascii="Times New Roman" w:hAnsi="Times New Roman"/>
          <w:sz w:val="28"/>
          <w:szCs w:val="28"/>
        </w:rPr>
        <w:t>配置</w:t>
      </w:r>
    </w:p>
    <w:p w14:paraId="74FDE154" w14:textId="77777777" w:rsidR="00F1488A" w:rsidRDefault="00922FF4" w:rsidP="00F1488A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7E311F">
        <w:rPr>
          <w:sz w:val="28"/>
          <w:szCs w:val="28"/>
        </w:rPr>
        <w:t>5</w:t>
      </w:r>
      <w:r w:rsidR="00942581">
        <w:rPr>
          <w:sz w:val="28"/>
          <w:szCs w:val="28"/>
        </w:rPr>
        <w:t xml:space="preserve">.1 </w:t>
      </w:r>
      <w:r w:rsidR="00942581">
        <w:rPr>
          <w:rFonts w:hint="eastAsia"/>
          <w:sz w:val="28"/>
          <w:szCs w:val="28"/>
        </w:rPr>
        <w:t>YARN</w:t>
      </w:r>
      <w:r w:rsidR="00942581">
        <w:rPr>
          <w:sz w:val="28"/>
          <w:szCs w:val="28"/>
        </w:rPr>
        <w:t>-HA</w:t>
      </w:r>
      <w:r w:rsidR="00942581">
        <w:rPr>
          <w:rFonts w:hint="eastAsia"/>
          <w:sz w:val="28"/>
          <w:szCs w:val="28"/>
        </w:rPr>
        <w:t>工作机制</w:t>
      </w:r>
    </w:p>
    <w:p w14:paraId="0098D23F" w14:textId="6167790B" w:rsidR="00942581" w:rsidRPr="00F1488A" w:rsidRDefault="00F1488A" w:rsidP="00F1488A">
      <w:pPr>
        <w:rPr>
          <w:sz w:val="28"/>
          <w:szCs w:val="28"/>
        </w:rPr>
      </w:pPr>
      <w:r>
        <w:rPr>
          <w:b/>
          <w:bCs/>
        </w:rPr>
        <w:t>1</w:t>
      </w:r>
      <w:r w:rsidRPr="00081812">
        <w:rPr>
          <w:rFonts w:ascii="宋体" w:hAnsi="宋体" w:hint="eastAsia"/>
          <w:b/>
          <w:bCs/>
        </w:rPr>
        <w:t>）</w:t>
      </w:r>
      <w:r w:rsidR="00942581">
        <w:tab/>
      </w:r>
      <w:r w:rsidR="00942581" w:rsidRPr="001D3608">
        <w:rPr>
          <w:rFonts w:hint="eastAsia"/>
          <w:b/>
          <w:bCs/>
        </w:rPr>
        <w:t>Y</w:t>
      </w:r>
      <w:r w:rsidR="00942581" w:rsidRPr="001D3608">
        <w:rPr>
          <w:b/>
          <w:bCs/>
        </w:rPr>
        <w:t>ARN-HA</w:t>
      </w:r>
      <w:r w:rsidR="00942581" w:rsidRPr="001D3608">
        <w:rPr>
          <w:rFonts w:hint="eastAsia"/>
          <w:b/>
          <w:bCs/>
        </w:rPr>
        <w:t>工作</w:t>
      </w:r>
      <w:r w:rsidR="00942581" w:rsidRPr="001D3608">
        <w:rPr>
          <w:b/>
          <w:bCs/>
        </w:rPr>
        <w:t>机制</w:t>
      </w:r>
      <w:r w:rsidR="00942581" w:rsidRPr="001D3608">
        <w:rPr>
          <w:rFonts w:hint="eastAsia"/>
          <w:b/>
          <w:bCs/>
        </w:rPr>
        <w:t>，如图</w:t>
      </w:r>
      <w:r w:rsidR="00472E32" w:rsidRPr="001D3608">
        <w:rPr>
          <w:b/>
          <w:bCs/>
        </w:rPr>
        <w:t>1-2</w:t>
      </w:r>
      <w:r w:rsidR="00942581" w:rsidRPr="001D3608">
        <w:rPr>
          <w:rFonts w:hint="eastAsia"/>
          <w:b/>
          <w:bCs/>
        </w:rPr>
        <w:t>所示</w:t>
      </w:r>
    </w:p>
    <w:p w14:paraId="01C6764F" w14:textId="77777777" w:rsidR="00942581" w:rsidRDefault="00942581" w:rsidP="00942581">
      <w:pPr>
        <w:jc w:val="center"/>
      </w:pPr>
      <w:r>
        <w:rPr>
          <w:noProof/>
        </w:rPr>
        <w:drawing>
          <wp:inline distT="0" distB="0" distL="0" distR="0" wp14:anchorId="19581D76" wp14:editId="646EEF03">
            <wp:extent cx="3975735" cy="225044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569C0" w14:textId="0DE89FF2" w:rsidR="00942581" w:rsidRDefault="00942581" w:rsidP="00942581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="00CF0075">
        <w:rPr>
          <w:rFonts w:ascii="Calibri" w:hAnsi="Calibri" w:cs="Calibri"/>
          <w:sz w:val="18"/>
          <w:szCs w:val="20"/>
        </w:rPr>
        <w:t>1-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14:paraId="0BA6C0CE" w14:textId="69765C66" w:rsidR="00942581" w:rsidRDefault="00922FF4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F0269E">
        <w:rPr>
          <w:sz w:val="28"/>
          <w:szCs w:val="28"/>
        </w:rPr>
        <w:t>5</w:t>
      </w:r>
      <w:r w:rsidR="00942581">
        <w:rPr>
          <w:sz w:val="28"/>
          <w:szCs w:val="28"/>
        </w:rPr>
        <w:t xml:space="preserve">.2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rFonts w:hint="eastAsia"/>
          <w:sz w:val="28"/>
          <w:szCs w:val="28"/>
        </w:rPr>
        <w:t>YARN</w:t>
      </w:r>
      <w:r w:rsidR="00942581">
        <w:rPr>
          <w:sz w:val="28"/>
          <w:szCs w:val="28"/>
        </w:rPr>
        <w:t>-HA</w:t>
      </w:r>
      <w:r w:rsidR="00942581">
        <w:rPr>
          <w:rFonts w:hint="eastAsia"/>
          <w:sz w:val="28"/>
          <w:szCs w:val="28"/>
        </w:rPr>
        <w:t>集群</w:t>
      </w:r>
    </w:p>
    <w:p w14:paraId="3353C90A" w14:textId="60FFCBCF" w:rsidR="00942581" w:rsidRDefault="00AA74ED" w:rsidP="00AA74ED">
      <w:pPr>
        <w:pStyle w:val="12"/>
        <w:spacing w:before="124"/>
        <w:ind w:firstLineChars="0" w:firstLine="0"/>
      </w:pPr>
      <w:r>
        <w:rPr>
          <w:rFonts w:ascii="Times New Roman" w:hAnsi="Times New Roman" w:cs="Times New Roman"/>
          <w:b/>
          <w:bCs/>
        </w:rPr>
        <w:t>1</w:t>
      </w:r>
      <w:r w:rsidRPr="00081812">
        <w:rPr>
          <w:rFonts w:ascii="宋体" w:eastAsia="宋体" w:hAnsi="宋体" w:hint="eastAsia"/>
          <w:b/>
          <w:bCs/>
        </w:rPr>
        <w:t>）</w:t>
      </w:r>
      <w:r w:rsidR="00942581">
        <w:t>规划集群</w:t>
      </w:r>
    </w:p>
    <w:p w14:paraId="30544645" w14:textId="067057D3" w:rsidR="00942581" w:rsidRDefault="00942581" w:rsidP="00942581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C64C94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2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0DE8624D" w14:textId="77777777" w:rsidTr="00DD305A">
        <w:tc>
          <w:tcPr>
            <w:tcW w:w="2840" w:type="dxa"/>
            <w:tcBorders>
              <w:left w:val="nil"/>
            </w:tcBorders>
          </w:tcPr>
          <w:p w14:paraId="2C18A367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14:paraId="48417431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12136A79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942581" w14:paraId="44AB55D3" w14:textId="77777777" w:rsidTr="00DD305A">
        <w:tc>
          <w:tcPr>
            <w:tcW w:w="2840" w:type="dxa"/>
            <w:tcBorders>
              <w:left w:val="nil"/>
            </w:tcBorders>
          </w:tcPr>
          <w:p w14:paraId="270FDC3F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2681202D" w14:textId="77777777" w:rsidR="00942581" w:rsidRPr="00E8411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42BC162B" w14:textId="727FD903" w:rsidR="00942581" w:rsidRPr="00E84115" w:rsidRDefault="000811A4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  <w:proofErr w:type="spellEnd"/>
          </w:p>
        </w:tc>
      </w:tr>
      <w:tr w:rsidR="00942581" w14:paraId="5A2A51A8" w14:textId="77777777" w:rsidTr="00DD305A">
        <w:tc>
          <w:tcPr>
            <w:tcW w:w="2840" w:type="dxa"/>
            <w:tcBorders>
              <w:left w:val="nil"/>
            </w:tcBorders>
          </w:tcPr>
          <w:p w14:paraId="7C085032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65F9987B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35B8C83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135775" w14:paraId="3BD32FCC" w14:textId="77777777" w:rsidTr="00DD305A">
        <w:tc>
          <w:tcPr>
            <w:tcW w:w="2840" w:type="dxa"/>
            <w:tcBorders>
              <w:left w:val="nil"/>
            </w:tcBorders>
          </w:tcPr>
          <w:p w14:paraId="241F377D" w14:textId="2FDD816C" w:rsidR="00135775" w:rsidRPr="00E84115" w:rsidRDefault="00135775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</w:tcPr>
          <w:p w14:paraId="5CA07460" w14:textId="5FBADDAE" w:rsidR="00135775" w:rsidRPr="00E84115" w:rsidRDefault="00135775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129D6909" w14:textId="1ED74710" w:rsidR="00135775" w:rsidRPr="00E84115" w:rsidRDefault="00135775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</w:tr>
      <w:tr w:rsidR="00942581" w14:paraId="3C722A17" w14:textId="77777777" w:rsidTr="00DD305A">
        <w:tc>
          <w:tcPr>
            <w:tcW w:w="2840" w:type="dxa"/>
            <w:tcBorders>
              <w:left w:val="nil"/>
            </w:tcBorders>
          </w:tcPr>
          <w:p w14:paraId="248B9298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19838EAA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6704C122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</w:tr>
      <w:tr w:rsidR="00942581" w14:paraId="3FBD892D" w14:textId="77777777" w:rsidTr="00DD305A">
        <w:tc>
          <w:tcPr>
            <w:tcW w:w="2840" w:type="dxa"/>
            <w:tcBorders>
              <w:left w:val="nil"/>
            </w:tcBorders>
          </w:tcPr>
          <w:p w14:paraId="02C58E0C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14:paraId="6FE72618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11AD485B" w14:textId="77777777" w:rsidR="00942581" w:rsidRPr="00E84115" w:rsidRDefault="00942581" w:rsidP="00AE0403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DD305A" w14:paraId="02C931F2" w14:textId="77777777" w:rsidTr="00DD305A">
        <w:tc>
          <w:tcPr>
            <w:tcW w:w="2840" w:type="dxa"/>
            <w:tcBorders>
              <w:left w:val="nil"/>
            </w:tcBorders>
          </w:tcPr>
          <w:p w14:paraId="65444D13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84DC7EB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AFB3912" w14:textId="5A205F8B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DD305A" w14:paraId="0295E02D" w14:textId="77777777" w:rsidTr="00DD305A">
        <w:tc>
          <w:tcPr>
            <w:tcW w:w="2840" w:type="dxa"/>
            <w:tcBorders>
              <w:left w:val="nil"/>
            </w:tcBorders>
          </w:tcPr>
          <w:p w14:paraId="7B8DD28C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AD34990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6B9D7BA" w14:textId="77777777" w:rsidR="00DD305A" w:rsidRPr="00E84115" w:rsidRDefault="00DD305A" w:rsidP="00DD305A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4AC5DD83" w14:textId="4E7E2E14" w:rsidR="00942581" w:rsidRDefault="007B44D1" w:rsidP="007B44D1">
      <w:r>
        <w:rPr>
          <w:b/>
          <w:bCs/>
        </w:rPr>
        <w:t>2</w:t>
      </w:r>
      <w:r w:rsidRPr="00081812">
        <w:rPr>
          <w:rFonts w:ascii="宋体" w:hAnsi="宋体" w:hint="eastAsia"/>
          <w:b/>
          <w:bCs/>
        </w:rPr>
        <w:t>）</w:t>
      </w:r>
      <w:r w:rsidR="00942581">
        <w:tab/>
      </w:r>
      <w:r w:rsidR="00942581">
        <w:t>具体配置</w:t>
      </w:r>
    </w:p>
    <w:p w14:paraId="23CFC927" w14:textId="4395567A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6D8523A1" w14:textId="77777777" w:rsidR="002C31F3" w:rsidRPr="00016965" w:rsidRDefault="002C31F3" w:rsidP="002C31F3">
      <w:pPr>
        <w:pStyle w:val="af1"/>
      </w:pPr>
      <w:r w:rsidRPr="00016965">
        <w:t>&lt;configuration&gt;</w:t>
      </w:r>
    </w:p>
    <w:p w14:paraId="27B4D2E6" w14:textId="77777777" w:rsidR="002C31F3" w:rsidRPr="00016965" w:rsidRDefault="002C31F3" w:rsidP="002C31F3">
      <w:pPr>
        <w:pStyle w:val="af1"/>
      </w:pPr>
    </w:p>
    <w:p w14:paraId="5F0B7B53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5686FAB7" w14:textId="77777777" w:rsidR="002C31F3" w:rsidRPr="00016965" w:rsidRDefault="002C31F3" w:rsidP="002C31F3">
      <w:pPr>
        <w:pStyle w:val="af1"/>
      </w:pPr>
      <w:r w:rsidRPr="00016965">
        <w:t xml:space="preserve">        &lt;name&gt;</w:t>
      </w:r>
      <w:proofErr w:type="spellStart"/>
      <w:r w:rsidRPr="00016965">
        <w:t>yarn.nodemanager.aux</w:t>
      </w:r>
      <w:proofErr w:type="spellEnd"/>
      <w:r w:rsidRPr="00016965">
        <w:t>-services&lt;/name&gt;</w:t>
      </w:r>
    </w:p>
    <w:p w14:paraId="134D16F9" w14:textId="77777777" w:rsidR="002C31F3" w:rsidRPr="00016965" w:rsidRDefault="002C31F3" w:rsidP="002C31F3">
      <w:pPr>
        <w:pStyle w:val="af1"/>
      </w:pPr>
      <w:r w:rsidRPr="00016965">
        <w:t xml:space="preserve">        &lt;value&gt;</w:t>
      </w:r>
      <w:proofErr w:type="spellStart"/>
      <w:r w:rsidRPr="00016965">
        <w:t>mapreduce_shuffle</w:t>
      </w:r>
      <w:proofErr w:type="spellEnd"/>
      <w:r w:rsidRPr="00016965">
        <w:t>&lt;/value&gt;</w:t>
      </w:r>
    </w:p>
    <w:p w14:paraId="0F7715CB" w14:textId="77777777" w:rsidR="002C31F3" w:rsidRPr="00016965" w:rsidRDefault="002C31F3" w:rsidP="002C31F3">
      <w:pPr>
        <w:pStyle w:val="af1"/>
      </w:pPr>
      <w:r w:rsidRPr="00016965">
        <w:t xml:space="preserve">    &lt;/property&gt;</w:t>
      </w:r>
    </w:p>
    <w:p w14:paraId="668BBD39" w14:textId="77777777" w:rsidR="002C31F3" w:rsidRPr="00016965" w:rsidRDefault="002C31F3" w:rsidP="002C31F3">
      <w:pPr>
        <w:pStyle w:val="af1"/>
      </w:pPr>
    </w:p>
    <w:p w14:paraId="19E7218E" w14:textId="77777777" w:rsidR="002C31F3" w:rsidRPr="00016965" w:rsidRDefault="002C31F3" w:rsidP="002C31F3">
      <w:pPr>
        <w:pStyle w:val="af1"/>
      </w:pPr>
      <w:r w:rsidRPr="00016965">
        <w:t xml:space="preserve">    </w:t>
      </w:r>
      <w:proofErr w:type="gramStart"/>
      <w:r w:rsidRPr="00016965">
        <w:t>&lt;!--</w:t>
      </w:r>
      <w:proofErr w:type="gramEnd"/>
      <w:r w:rsidRPr="00016965">
        <w:t>启用</w:t>
      </w:r>
      <w:proofErr w:type="spellStart"/>
      <w:r w:rsidRPr="00016965">
        <w:t>resourcemanager</w:t>
      </w:r>
      <w:proofErr w:type="spellEnd"/>
      <w:r w:rsidRPr="00016965">
        <w:t xml:space="preserve"> ha--&gt;</w:t>
      </w:r>
    </w:p>
    <w:p w14:paraId="52FF0300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1C22FC9B" w14:textId="77777777" w:rsidR="002C31F3" w:rsidRPr="00016965" w:rsidRDefault="002C31F3" w:rsidP="002C31F3">
      <w:pPr>
        <w:pStyle w:val="af1"/>
      </w:pPr>
      <w:r w:rsidRPr="00016965">
        <w:t xml:space="preserve">        &lt;name&gt;</w:t>
      </w:r>
      <w:proofErr w:type="spellStart"/>
      <w:proofErr w:type="gramStart"/>
      <w:r w:rsidRPr="00016965">
        <w:t>yarn.resourcemanager</w:t>
      </w:r>
      <w:proofErr w:type="gramEnd"/>
      <w:r w:rsidRPr="00016965">
        <w:t>.ha.enabled</w:t>
      </w:r>
      <w:proofErr w:type="spellEnd"/>
      <w:r w:rsidRPr="00016965">
        <w:t>&lt;/name&gt;</w:t>
      </w:r>
    </w:p>
    <w:p w14:paraId="0541857A" w14:textId="77777777" w:rsidR="002C31F3" w:rsidRPr="00016965" w:rsidRDefault="002C31F3" w:rsidP="002C31F3">
      <w:pPr>
        <w:pStyle w:val="af1"/>
      </w:pPr>
      <w:r w:rsidRPr="00016965">
        <w:t xml:space="preserve">        &lt;value&gt;true&lt;/value&gt;</w:t>
      </w:r>
    </w:p>
    <w:p w14:paraId="3DAA5184" w14:textId="77777777" w:rsidR="002C31F3" w:rsidRPr="00016965" w:rsidRDefault="002C31F3" w:rsidP="002C31F3">
      <w:pPr>
        <w:pStyle w:val="af1"/>
      </w:pPr>
      <w:r w:rsidRPr="00016965">
        <w:t xml:space="preserve">    &lt;/property&gt;</w:t>
      </w:r>
    </w:p>
    <w:p w14:paraId="4A0617A2" w14:textId="77777777" w:rsidR="002C31F3" w:rsidRPr="00016965" w:rsidRDefault="002C31F3" w:rsidP="002C31F3">
      <w:pPr>
        <w:pStyle w:val="af1"/>
      </w:pPr>
      <w:r w:rsidRPr="00016965">
        <w:t xml:space="preserve"> </w:t>
      </w:r>
    </w:p>
    <w:p w14:paraId="66C58428" w14:textId="77777777" w:rsidR="002C31F3" w:rsidRPr="00016965" w:rsidRDefault="002C31F3" w:rsidP="002C31F3">
      <w:pPr>
        <w:pStyle w:val="af1"/>
      </w:pPr>
      <w:r w:rsidRPr="00016965">
        <w:t xml:space="preserve">    </w:t>
      </w:r>
      <w:proofErr w:type="gramStart"/>
      <w:r w:rsidRPr="00016965">
        <w:t>&lt;!--</w:t>
      </w:r>
      <w:proofErr w:type="gramEnd"/>
      <w:r w:rsidRPr="00016965">
        <w:t>声明</w:t>
      </w:r>
      <w:r>
        <w:rPr>
          <w:rFonts w:hint="eastAsia"/>
        </w:rPr>
        <w:t>HA</w:t>
      </w:r>
      <w:r>
        <w:t xml:space="preserve"> </w:t>
      </w:r>
      <w:proofErr w:type="spellStart"/>
      <w:r w:rsidRPr="00016965">
        <w:t>resourcemanager</w:t>
      </w:r>
      <w:proofErr w:type="spellEnd"/>
      <w:r w:rsidRPr="00016965">
        <w:t>的地址</w:t>
      </w:r>
      <w:r w:rsidRPr="00016965">
        <w:t>--&gt;</w:t>
      </w:r>
    </w:p>
    <w:p w14:paraId="426BD85C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3E58157E" w14:textId="77777777" w:rsidR="002C31F3" w:rsidRPr="00016965" w:rsidRDefault="002C31F3" w:rsidP="002C31F3">
      <w:pPr>
        <w:pStyle w:val="af1"/>
      </w:pPr>
      <w:r w:rsidRPr="00016965">
        <w:t xml:space="preserve">        &lt;name&gt;</w:t>
      </w:r>
      <w:proofErr w:type="spellStart"/>
      <w:proofErr w:type="gramStart"/>
      <w:r w:rsidRPr="00016965">
        <w:t>yarn.resourcemanager</w:t>
      </w:r>
      <w:proofErr w:type="gramEnd"/>
      <w:r w:rsidRPr="00016965">
        <w:t>.cluster</w:t>
      </w:r>
      <w:proofErr w:type="spellEnd"/>
      <w:r w:rsidRPr="00016965">
        <w:t>-id&lt;/name&gt;</w:t>
      </w:r>
    </w:p>
    <w:p w14:paraId="543D54F8" w14:textId="77777777" w:rsidR="002C31F3" w:rsidRPr="00016965" w:rsidRDefault="002C31F3" w:rsidP="002C31F3">
      <w:pPr>
        <w:pStyle w:val="af1"/>
      </w:pPr>
      <w:r w:rsidRPr="00016965">
        <w:t xml:space="preserve">        &lt;value&gt;cluster-yarn1&lt;/value&gt;</w:t>
      </w:r>
    </w:p>
    <w:p w14:paraId="4FF191E6" w14:textId="77777777" w:rsidR="002C31F3" w:rsidRPr="00016965" w:rsidRDefault="002C31F3" w:rsidP="002C31F3">
      <w:pPr>
        <w:pStyle w:val="af1"/>
      </w:pPr>
      <w:r w:rsidRPr="00016965">
        <w:t xml:space="preserve">    &lt;/property&gt;</w:t>
      </w:r>
    </w:p>
    <w:p w14:paraId="0176FC4D" w14:textId="77777777" w:rsidR="002C31F3" w:rsidRPr="00016965" w:rsidRDefault="002C31F3" w:rsidP="002C31F3">
      <w:pPr>
        <w:pStyle w:val="af1"/>
      </w:pPr>
      <w:r>
        <w:rPr>
          <w:rFonts w:hint="eastAsia"/>
        </w:rPr>
        <w:t xml:space="preserve"> </w:t>
      </w:r>
      <w:r>
        <w:t xml:space="preserve">   </w:t>
      </w:r>
      <w:r w:rsidRPr="00016965">
        <w:t xml:space="preserve"> </w:t>
      </w:r>
      <w:proofErr w:type="gramStart"/>
      <w:r w:rsidRPr="00016965">
        <w:t>&lt;!</w:t>
      </w:r>
      <w:r>
        <w:t>--</w:t>
      </w:r>
      <w:proofErr w:type="gramEnd"/>
      <w:r>
        <w:t xml:space="preserve"> </w:t>
      </w:r>
      <w:r>
        <w:rPr>
          <w:rFonts w:hint="eastAsia"/>
        </w:rPr>
        <w:t>指定</w:t>
      </w:r>
      <w:r>
        <w:rPr>
          <w:rFonts w:hint="eastAsia"/>
        </w:rPr>
        <w:t>RM</w:t>
      </w:r>
      <w:r>
        <w:rPr>
          <w:rFonts w:hint="eastAsia"/>
        </w:rPr>
        <w:t>的逻辑列表</w:t>
      </w:r>
      <w:r w:rsidRPr="00016965">
        <w:t xml:space="preserve"> --&gt;</w:t>
      </w:r>
    </w:p>
    <w:p w14:paraId="4CB9BDFC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0CBA463E" w14:textId="77777777" w:rsidR="002C31F3" w:rsidRPr="00016965" w:rsidRDefault="002C31F3" w:rsidP="002C31F3">
      <w:pPr>
        <w:pStyle w:val="af1"/>
      </w:pPr>
      <w:r w:rsidRPr="00016965">
        <w:t xml:space="preserve">        &lt;name&gt;yarn.resourcemanager.ha.rm-ids&lt;/name&gt;</w:t>
      </w:r>
    </w:p>
    <w:p w14:paraId="6125615C" w14:textId="77777777" w:rsidR="002C31F3" w:rsidRPr="00016965" w:rsidRDefault="002C31F3" w:rsidP="002C31F3">
      <w:pPr>
        <w:pStyle w:val="af1"/>
      </w:pPr>
      <w:r w:rsidRPr="00016965">
        <w:t xml:space="preserve">        &lt;value&gt;rm</w:t>
      </w:r>
      <w:proofErr w:type="gramStart"/>
      <w:r w:rsidRPr="00016965">
        <w:t>1,rm</w:t>
      </w:r>
      <w:proofErr w:type="gramEnd"/>
      <w:r w:rsidRPr="00016965">
        <w:t>2</w:t>
      </w:r>
      <w:r>
        <w:rPr>
          <w:rFonts w:hint="eastAsia"/>
        </w:rPr>
        <w:t>,</w:t>
      </w:r>
      <w:r>
        <w:t>rm3</w:t>
      </w:r>
      <w:r w:rsidRPr="00016965">
        <w:t>&lt;/value&gt;</w:t>
      </w:r>
    </w:p>
    <w:p w14:paraId="7214E009" w14:textId="77777777" w:rsidR="002C31F3" w:rsidRDefault="002C31F3" w:rsidP="002C31F3">
      <w:pPr>
        <w:pStyle w:val="af1"/>
      </w:pPr>
      <w:r w:rsidRPr="00016965">
        <w:t>&lt;/property&gt;</w:t>
      </w:r>
    </w:p>
    <w:p w14:paraId="25E39C67" w14:textId="77777777" w:rsidR="002C31F3" w:rsidRPr="00016965" w:rsidRDefault="002C31F3" w:rsidP="002C31F3">
      <w:pPr>
        <w:pStyle w:val="af1"/>
      </w:pPr>
    </w:p>
    <w:p w14:paraId="27F3DAE2" w14:textId="77777777" w:rsidR="002C31F3" w:rsidRDefault="002C31F3" w:rsidP="002C31F3">
      <w:pPr>
        <w:pStyle w:val="af1"/>
      </w:pPr>
      <w:proofErr w:type="gramStart"/>
      <w:r>
        <w:t>&lt;!--</w:t>
      </w:r>
      <w:proofErr w:type="gramEnd"/>
      <w:r>
        <w:t xml:space="preserve">  =========== rm1 </w:t>
      </w:r>
      <w:r>
        <w:rPr>
          <w:rFonts w:hint="eastAsia"/>
        </w:rPr>
        <w:t>配置</w:t>
      </w:r>
      <w:r>
        <w:t xml:space="preserve">============  --&gt; </w:t>
      </w:r>
    </w:p>
    <w:p w14:paraId="5120E42C" w14:textId="77777777" w:rsidR="002C31F3" w:rsidRPr="0058752F" w:rsidRDefault="002C31F3" w:rsidP="002C31F3">
      <w:pPr>
        <w:pStyle w:val="af1"/>
      </w:pPr>
      <w:proofErr w:type="gramStart"/>
      <w:r w:rsidRPr="0058752F">
        <w:rPr>
          <w:rFonts w:hint="eastAsia"/>
        </w:rPr>
        <w:t>&lt;!--</w:t>
      </w:r>
      <w:proofErr w:type="gramEnd"/>
      <w:r w:rsidRPr="0058752F">
        <w:rPr>
          <w:rFonts w:hint="eastAsia"/>
        </w:rPr>
        <w:t xml:space="preserve"> </w:t>
      </w:r>
      <w:r w:rsidRPr="0058752F">
        <w:rPr>
          <w:rFonts w:hint="eastAsia"/>
        </w:rPr>
        <w:t>指定</w:t>
      </w:r>
      <w:r w:rsidRPr="0058752F">
        <w:rPr>
          <w:rFonts w:hint="eastAsia"/>
        </w:rPr>
        <w:t xml:space="preserve">rm1 </w:t>
      </w:r>
      <w:r w:rsidRPr="0058752F">
        <w:rPr>
          <w:rFonts w:hint="eastAsia"/>
        </w:rPr>
        <w:t>的主机名</w:t>
      </w:r>
      <w:r w:rsidRPr="0058752F">
        <w:rPr>
          <w:rFonts w:hint="eastAsia"/>
        </w:rPr>
        <w:t xml:space="preserve"> --&gt;</w:t>
      </w:r>
    </w:p>
    <w:p w14:paraId="75DE3E2E" w14:textId="77777777" w:rsidR="002C31F3" w:rsidRPr="0058752F" w:rsidRDefault="002C31F3" w:rsidP="002C31F3">
      <w:pPr>
        <w:pStyle w:val="af1"/>
      </w:pPr>
      <w:r w:rsidRPr="0058752F">
        <w:t xml:space="preserve">    &lt;property&gt;</w:t>
      </w:r>
    </w:p>
    <w:p w14:paraId="6A044E83" w14:textId="77777777" w:rsidR="002C31F3" w:rsidRPr="0058752F" w:rsidRDefault="002C31F3" w:rsidP="002C31F3">
      <w:pPr>
        <w:pStyle w:val="af1"/>
      </w:pPr>
      <w:r w:rsidRPr="0058752F">
        <w:t xml:space="preserve">        &lt;name&gt;yarn.resourcemanager.hostname.rm1&lt;/name&gt;</w:t>
      </w:r>
    </w:p>
    <w:p w14:paraId="4244F5B2" w14:textId="77777777" w:rsidR="002C31F3" w:rsidRPr="0058752F" w:rsidRDefault="002C31F3" w:rsidP="002C31F3">
      <w:pPr>
        <w:pStyle w:val="af1"/>
      </w:pPr>
      <w:r w:rsidRPr="0058752F">
        <w:t xml:space="preserve">        &lt;value&gt;hadoop</w:t>
      </w:r>
      <w:r>
        <w:t>1</w:t>
      </w:r>
      <w:r w:rsidRPr="0058752F">
        <w:t>02&lt;/value&gt;</w:t>
      </w:r>
    </w:p>
    <w:p w14:paraId="6A927C09" w14:textId="77777777" w:rsidR="002C31F3" w:rsidRDefault="002C31F3" w:rsidP="002C31F3">
      <w:pPr>
        <w:pStyle w:val="af1"/>
      </w:pPr>
      <w:r w:rsidRPr="0058752F">
        <w:t xml:space="preserve">    &lt;/property&gt;</w:t>
      </w:r>
    </w:p>
    <w:p w14:paraId="10AD6553" w14:textId="77777777" w:rsidR="002C31F3" w:rsidRPr="0058752F" w:rsidRDefault="002C31F3" w:rsidP="002C31F3">
      <w:pPr>
        <w:pStyle w:val="af1"/>
      </w:pPr>
    </w:p>
    <w:p w14:paraId="6714E4E3" w14:textId="77777777" w:rsidR="002C31F3" w:rsidRPr="0058752F" w:rsidRDefault="002C31F3" w:rsidP="002C31F3">
      <w:pPr>
        <w:pStyle w:val="af1"/>
      </w:pPr>
      <w:r w:rsidRPr="0058752F">
        <w:rPr>
          <w:rFonts w:hint="eastAsia"/>
        </w:rPr>
        <w:t xml:space="preserve">    </w:t>
      </w:r>
      <w:proofErr w:type="gramStart"/>
      <w:r w:rsidRPr="0058752F">
        <w:rPr>
          <w:rFonts w:hint="eastAsia"/>
        </w:rPr>
        <w:t>&lt;!--</w:t>
      </w:r>
      <w:proofErr w:type="gramEnd"/>
      <w:r w:rsidRPr="0058752F">
        <w:rPr>
          <w:rFonts w:hint="eastAsia"/>
        </w:rPr>
        <w:t xml:space="preserve"> </w:t>
      </w:r>
      <w:r w:rsidRPr="0058752F">
        <w:rPr>
          <w:rFonts w:hint="eastAsia"/>
        </w:rPr>
        <w:t>指定</w:t>
      </w:r>
      <w:r w:rsidRPr="0058752F">
        <w:rPr>
          <w:rFonts w:hint="eastAsia"/>
        </w:rPr>
        <w:t>rm1</w:t>
      </w:r>
      <w:r w:rsidRPr="0058752F">
        <w:rPr>
          <w:rFonts w:hint="eastAsia"/>
        </w:rPr>
        <w:t>的</w:t>
      </w:r>
      <w:r w:rsidRPr="0058752F">
        <w:rPr>
          <w:rFonts w:hint="eastAsia"/>
        </w:rPr>
        <w:t>web</w:t>
      </w:r>
      <w:r w:rsidRPr="0058752F">
        <w:rPr>
          <w:rFonts w:hint="eastAsia"/>
        </w:rPr>
        <w:t>端地址</w:t>
      </w:r>
      <w:r w:rsidRPr="0058752F">
        <w:rPr>
          <w:rFonts w:hint="eastAsia"/>
        </w:rPr>
        <w:t xml:space="preserve"> --&gt;</w:t>
      </w:r>
    </w:p>
    <w:p w14:paraId="279DBA19" w14:textId="77777777" w:rsidR="002C31F3" w:rsidRPr="00AE0403" w:rsidRDefault="002C31F3" w:rsidP="002C31F3">
      <w:pPr>
        <w:pStyle w:val="af1"/>
      </w:pPr>
    </w:p>
    <w:p w14:paraId="68F91E8E" w14:textId="77777777" w:rsidR="002C31F3" w:rsidRPr="0058752F" w:rsidRDefault="002C31F3" w:rsidP="002C31F3">
      <w:pPr>
        <w:pStyle w:val="af1"/>
      </w:pPr>
      <w:r w:rsidRPr="0058752F">
        <w:t>&lt;property&gt;</w:t>
      </w:r>
    </w:p>
    <w:p w14:paraId="381626BF" w14:textId="77777777" w:rsidR="002C31F3" w:rsidRPr="0058752F" w:rsidRDefault="002C31F3" w:rsidP="002C31F3">
      <w:pPr>
        <w:pStyle w:val="af1"/>
      </w:pPr>
      <w:r w:rsidRPr="0058752F">
        <w:t xml:space="preserve">        &lt;name&gt;yarn.resourcemanager.webapp.address.rm1&lt;/name&gt;</w:t>
      </w:r>
    </w:p>
    <w:p w14:paraId="44D93C36" w14:textId="77777777" w:rsidR="002C31F3" w:rsidRPr="0058752F" w:rsidRDefault="002C31F3" w:rsidP="002C31F3">
      <w:pPr>
        <w:pStyle w:val="af1"/>
      </w:pPr>
      <w:r w:rsidRPr="0058752F">
        <w:t xml:space="preserve">        &lt;value&gt;hadoop</w:t>
      </w:r>
      <w:r>
        <w:t>1</w:t>
      </w:r>
      <w:r w:rsidRPr="0058752F">
        <w:t>02:8088&lt;/value&gt;</w:t>
      </w:r>
    </w:p>
    <w:p w14:paraId="5CE7C0C0" w14:textId="77777777" w:rsidR="002C31F3" w:rsidRDefault="002C31F3" w:rsidP="002C31F3">
      <w:pPr>
        <w:pStyle w:val="af1"/>
      </w:pPr>
      <w:r w:rsidRPr="0058752F">
        <w:t>&lt;/property&gt;</w:t>
      </w:r>
    </w:p>
    <w:p w14:paraId="41DA7D7C" w14:textId="77777777" w:rsidR="002C31F3" w:rsidRPr="0058752F" w:rsidRDefault="002C31F3" w:rsidP="002C31F3">
      <w:pPr>
        <w:pStyle w:val="af1"/>
      </w:pPr>
      <w:r>
        <w:rPr>
          <w:rFonts w:hint="eastAsia"/>
        </w:rPr>
        <w:t xml:space="preserve"> </w:t>
      </w:r>
      <w:r>
        <w:t xml:space="preserve">  </w:t>
      </w:r>
    </w:p>
    <w:p w14:paraId="760CE1EC" w14:textId="77777777" w:rsidR="002C31F3" w:rsidRPr="0058752F" w:rsidRDefault="002C31F3" w:rsidP="002C31F3">
      <w:pPr>
        <w:pStyle w:val="af1"/>
      </w:pPr>
      <w:r w:rsidRPr="0058752F">
        <w:rPr>
          <w:rFonts w:hint="eastAsia"/>
        </w:rPr>
        <w:t xml:space="preserve">   </w:t>
      </w:r>
      <w:proofErr w:type="gramStart"/>
      <w:r w:rsidRPr="0058752F">
        <w:rPr>
          <w:rFonts w:hint="eastAsia"/>
        </w:rPr>
        <w:t>&lt;!--</w:t>
      </w:r>
      <w:proofErr w:type="gramEnd"/>
      <w:r w:rsidRPr="0058752F">
        <w:rPr>
          <w:rFonts w:hint="eastAsia"/>
        </w:rPr>
        <w:t xml:space="preserve"> </w:t>
      </w:r>
      <w:r w:rsidRPr="0058752F">
        <w:rPr>
          <w:rFonts w:hint="eastAsia"/>
        </w:rPr>
        <w:t>指定</w:t>
      </w:r>
      <w:r w:rsidRPr="0058752F">
        <w:rPr>
          <w:rFonts w:hint="eastAsia"/>
        </w:rPr>
        <w:t>rm1</w:t>
      </w:r>
      <w:r w:rsidRPr="0058752F">
        <w:rPr>
          <w:rFonts w:hint="eastAsia"/>
        </w:rPr>
        <w:t>的内部通信地址</w:t>
      </w:r>
      <w:r w:rsidRPr="0058752F">
        <w:rPr>
          <w:rFonts w:hint="eastAsia"/>
        </w:rPr>
        <w:t xml:space="preserve"> --&gt;</w:t>
      </w:r>
    </w:p>
    <w:p w14:paraId="67441FCE" w14:textId="77777777" w:rsidR="002C31F3" w:rsidRPr="0058752F" w:rsidRDefault="002C31F3" w:rsidP="002C31F3">
      <w:pPr>
        <w:pStyle w:val="af1"/>
      </w:pPr>
      <w:r w:rsidRPr="0058752F">
        <w:t xml:space="preserve">    &lt;property&gt;</w:t>
      </w:r>
    </w:p>
    <w:p w14:paraId="3B851274" w14:textId="77777777" w:rsidR="002C31F3" w:rsidRPr="0058752F" w:rsidRDefault="002C31F3" w:rsidP="002C31F3">
      <w:pPr>
        <w:pStyle w:val="af1"/>
      </w:pPr>
      <w:r w:rsidRPr="0058752F">
        <w:t xml:space="preserve">        &lt;name&gt;yarn.resourcemanager.address.rm1&lt;/name&gt;</w:t>
      </w:r>
    </w:p>
    <w:p w14:paraId="7B21C633" w14:textId="77777777" w:rsidR="002C31F3" w:rsidRPr="0058752F" w:rsidRDefault="002C31F3" w:rsidP="002C31F3">
      <w:pPr>
        <w:pStyle w:val="af1"/>
      </w:pPr>
      <w:r w:rsidRPr="0058752F">
        <w:t xml:space="preserve">        &lt;value&gt;hadoop</w:t>
      </w:r>
      <w:r>
        <w:t>1</w:t>
      </w:r>
      <w:r w:rsidRPr="0058752F">
        <w:t>02:8032&lt;/value&gt;</w:t>
      </w:r>
    </w:p>
    <w:p w14:paraId="59BD9F77" w14:textId="77777777" w:rsidR="002C31F3" w:rsidRPr="0058752F" w:rsidRDefault="002C31F3" w:rsidP="002C31F3">
      <w:pPr>
        <w:pStyle w:val="af1"/>
      </w:pPr>
      <w:r w:rsidRPr="0058752F">
        <w:t xml:space="preserve">    &lt;/property&gt;</w:t>
      </w:r>
    </w:p>
    <w:p w14:paraId="5A9B8BB2" w14:textId="77777777" w:rsidR="002C31F3" w:rsidRPr="0058752F" w:rsidRDefault="002C31F3" w:rsidP="002C31F3">
      <w:pPr>
        <w:pStyle w:val="af1"/>
      </w:pPr>
      <w:r w:rsidRPr="0058752F">
        <w:rPr>
          <w:rFonts w:hint="eastAsia"/>
        </w:rPr>
        <w:t xml:space="preserve">  </w:t>
      </w:r>
      <w:proofErr w:type="gramStart"/>
      <w:r w:rsidRPr="0058752F">
        <w:rPr>
          <w:rFonts w:hint="eastAsia"/>
        </w:rPr>
        <w:t>&lt;!--</w:t>
      </w:r>
      <w:proofErr w:type="gramEnd"/>
      <w:r w:rsidRPr="0058752F">
        <w:rPr>
          <w:rFonts w:hint="eastAsia"/>
        </w:rPr>
        <w:t xml:space="preserve"> </w:t>
      </w:r>
      <w:r w:rsidRPr="0058752F">
        <w:rPr>
          <w:rFonts w:hint="eastAsia"/>
        </w:rPr>
        <w:t>指定</w:t>
      </w:r>
      <w:r w:rsidRPr="0058752F">
        <w:rPr>
          <w:rFonts w:hint="eastAsia"/>
        </w:rPr>
        <w:t>AM</w:t>
      </w:r>
      <w:r w:rsidRPr="0058752F">
        <w:rPr>
          <w:rFonts w:hint="eastAsia"/>
        </w:rPr>
        <w:t>向</w:t>
      </w:r>
      <w:r w:rsidRPr="0058752F">
        <w:rPr>
          <w:rFonts w:hint="eastAsia"/>
        </w:rPr>
        <w:t>rm1</w:t>
      </w:r>
      <w:r w:rsidRPr="0058752F">
        <w:rPr>
          <w:rFonts w:hint="eastAsia"/>
        </w:rPr>
        <w:t>申请资源的地址</w:t>
      </w:r>
      <w:r w:rsidRPr="0058752F">
        <w:rPr>
          <w:rFonts w:hint="eastAsia"/>
        </w:rPr>
        <w:t xml:space="preserve"> --&gt;</w:t>
      </w:r>
    </w:p>
    <w:p w14:paraId="1C4B01FC" w14:textId="77777777" w:rsidR="002C31F3" w:rsidRPr="0058752F" w:rsidRDefault="002C31F3" w:rsidP="002C31F3">
      <w:pPr>
        <w:pStyle w:val="af1"/>
      </w:pPr>
      <w:r w:rsidRPr="0058752F">
        <w:t xml:space="preserve">    &lt;property&gt;</w:t>
      </w:r>
    </w:p>
    <w:p w14:paraId="0497DD9E" w14:textId="77777777" w:rsidR="002C31F3" w:rsidRPr="0058752F" w:rsidRDefault="002C31F3" w:rsidP="002C31F3">
      <w:pPr>
        <w:pStyle w:val="af1"/>
      </w:pPr>
      <w:r w:rsidRPr="0058752F">
        <w:t xml:space="preserve">        &lt;name&gt;yarn.resourcemanager.scheduler.address.rm1&lt;/name&gt;  </w:t>
      </w:r>
    </w:p>
    <w:p w14:paraId="511DAB4C" w14:textId="77777777" w:rsidR="002C31F3" w:rsidRPr="0058752F" w:rsidRDefault="002C31F3" w:rsidP="002C31F3">
      <w:pPr>
        <w:pStyle w:val="af1"/>
      </w:pPr>
      <w:r w:rsidRPr="0058752F">
        <w:t xml:space="preserve">        &lt;value&gt;hadoop</w:t>
      </w:r>
      <w:r>
        <w:t>1</w:t>
      </w:r>
      <w:r w:rsidRPr="0058752F">
        <w:t>02:8030&lt;/value&gt;</w:t>
      </w:r>
    </w:p>
    <w:p w14:paraId="7A416596" w14:textId="77777777" w:rsidR="002C31F3" w:rsidRPr="0058752F" w:rsidRDefault="002C31F3" w:rsidP="002C31F3">
      <w:pPr>
        <w:pStyle w:val="af1"/>
      </w:pPr>
      <w:r w:rsidRPr="0058752F">
        <w:t xml:space="preserve">    &lt;/property&gt;</w:t>
      </w:r>
    </w:p>
    <w:p w14:paraId="39E329AC" w14:textId="77777777" w:rsidR="002C31F3" w:rsidRPr="0058752F" w:rsidRDefault="002C31F3" w:rsidP="002C31F3">
      <w:pPr>
        <w:pStyle w:val="af1"/>
      </w:pPr>
      <w:r w:rsidRPr="0058752F">
        <w:rPr>
          <w:rFonts w:hint="eastAsia"/>
        </w:rPr>
        <w:t xml:space="preserve">  </w:t>
      </w:r>
      <w:proofErr w:type="gramStart"/>
      <w:r w:rsidRPr="0058752F">
        <w:rPr>
          <w:rFonts w:hint="eastAsia"/>
        </w:rPr>
        <w:t>&lt;!--</w:t>
      </w:r>
      <w:proofErr w:type="gramEnd"/>
      <w:r w:rsidRPr="0058752F">
        <w:rPr>
          <w:rFonts w:hint="eastAsia"/>
        </w:rPr>
        <w:t xml:space="preserve"> </w:t>
      </w:r>
      <w:r w:rsidRPr="0058752F">
        <w:rPr>
          <w:rFonts w:hint="eastAsia"/>
        </w:rPr>
        <w:t>指定供</w:t>
      </w:r>
      <w:r w:rsidRPr="0058752F">
        <w:rPr>
          <w:rFonts w:hint="eastAsia"/>
        </w:rPr>
        <w:t>NM</w:t>
      </w:r>
      <w:r w:rsidRPr="0058752F">
        <w:rPr>
          <w:rFonts w:hint="eastAsia"/>
        </w:rPr>
        <w:t>连接的地址</w:t>
      </w:r>
      <w:r w:rsidRPr="0058752F">
        <w:rPr>
          <w:rFonts w:hint="eastAsia"/>
        </w:rPr>
        <w:t xml:space="preserve"> --&gt;  </w:t>
      </w:r>
    </w:p>
    <w:p w14:paraId="5AC280D4" w14:textId="77777777" w:rsidR="002C31F3" w:rsidRPr="0058752F" w:rsidRDefault="002C31F3" w:rsidP="002C31F3">
      <w:pPr>
        <w:pStyle w:val="af1"/>
      </w:pPr>
      <w:r w:rsidRPr="0058752F">
        <w:t>&lt;property&gt;</w:t>
      </w:r>
    </w:p>
    <w:p w14:paraId="72D51A95" w14:textId="77777777" w:rsidR="002C31F3" w:rsidRPr="0058752F" w:rsidRDefault="002C31F3" w:rsidP="002C31F3">
      <w:pPr>
        <w:pStyle w:val="af1"/>
      </w:pPr>
      <w:r w:rsidRPr="0058752F">
        <w:t xml:space="preserve">        &lt;name&gt;yarn.resourcemanager.resource-tracker.address.rm1&lt;/name&gt;</w:t>
      </w:r>
    </w:p>
    <w:p w14:paraId="7469B099" w14:textId="77777777" w:rsidR="002C31F3" w:rsidRPr="0058752F" w:rsidRDefault="002C31F3" w:rsidP="002C31F3">
      <w:pPr>
        <w:pStyle w:val="af1"/>
      </w:pPr>
      <w:r w:rsidRPr="0058752F">
        <w:t xml:space="preserve">        &lt;value&gt;hadoop</w:t>
      </w:r>
      <w:r>
        <w:t>1</w:t>
      </w:r>
      <w:r w:rsidRPr="0058752F">
        <w:t>02:8031&lt;/value&gt;</w:t>
      </w:r>
    </w:p>
    <w:p w14:paraId="15A8E222" w14:textId="77777777" w:rsidR="002C31F3" w:rsidRDefault="002C31F3" w:rsidP="002C31F3">
      <w:pPr>
        <w:pStyle w:val="af1"/>
      </w:pPr>
      <w:r w:rsidRPr="0058752F">
        <w:t>&lt;/property&gt;</w:t>
      </w:r>
    </w:p>
    <w:p w14:paraId="0AF7F245" w14:textId="77777777" w:rsidR="002C31F3" w:rsidRPr="00016965" w:rsidRDefault="002C31F3" w:rsidP="002C31F3">
      <w:pPr>
        <w:pStyle w:val="af1"/>
      </w:pPr>
    </w:p>
    <w:p w14:paraId="6515F238" w14:textId="77777777" w:rsidR="002C31F3" w:rsidRPr="0058752F" w:rsidRDefault="002C31F3" w:rsidP="002C31F3">
      <w:pPr>
        <w:pStyle w:val="af1"/>
      </w:pPr>
      <w:proofErr w:type="gramStart"/>
      <w:r>
        <w:t>&lt;!--</w:t>
      </w:r>
      <w:proofErr w:type="gramEnd"/>
      <w:r>
        <w:t xml:space="preserve">  =========== rm2 </w:t>
      </w:r>
      <w:r>
        <w:rPr>
          <w:rFonts w:hint="eastAsia"/>
        </w:rPr>
        <w:t>配置</w:t>
      </w:r>
      <w:r>
        <w:t xml:space="preserve">============  --&gt; </w:t>
      </w:r>
    </w:p>
    <w:p w14:paraId="15FA2E2E" w14:textId="77777777" w:rsidR="002C31F3" w:rsidRPr="00403B56" w:rsidRDefault="002C31F3" w:rsidP="002C31F3">
      <w:pPr>
        <w:pStyle w:val="af1"/>
      </w:pPr>
    </w:p>
    <w:p w14:paraId="39CA5A67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22FAE408" w14:textId="77777777" w:rsidR="002C31F3" w:rsidRPr="00016965" w:rsidRDefault="002C31F3" w:rsidP="002C31F3">
      <w:pPr>
        <w:pStyle w:val="af1"/>
      </w:pPr>
      <w:r w:rsidRPr="00016965">
        <w:lastRenderedPageBreak/>
        <w:t xml:space="preserve">        &lt;name&gt;yarn.resourcemanager.hostname.rm2&lt;/name&gt;</w:t>
      </w:r>
    </w:p>
    <w:p w14:paraId="0E0ACCBE" w14:textId="77777777" w:rsidR="002C31F3" w:rsidRPr="00016965" w:rsidRDefault="002C31F3" w:rsidP="002C31F3">
      <w:pPr>
        <w:pStyle w:val="af1"/>
      </w:pPr>
      <w:r w:rsidRPr="00016965">
        <w:t xml:space="preserve">        &lt;value&gt;hadoop103&lt;/value&gt;</w:t>
      </w:r>
    </w:p>
    <w:p w14:paraId="4F5D5397" w14:textId="77777777" w:rsidR="002C31F3" w:rsidRDefault="002C31F3" w:rsidP="002C31F3">
      <w:pPr>
        <w:pStyle w:val="af1"/>
      </w:pPr>
      <w:r w:rsidRPr="00016965">
        <w:t>&lt;/property&gt;</w:t>
      </w:r>
    </w:p>
    <w:p w14:paraId="4A5C9508" w14:textId="77777777" w:rsidR="002C31F3" w:rsidRDefault="002C31F3" w:rsidP="002C31F3">
      <w:pPr>
        <w:pStyle w:val="af1"/>
      </w:pPr>
    </w:p>
    <w:p w14:paraId="5CCE3131" w14:textId="77777777" w:rsidR="002C31F3" w:rsidRPr="007C2C5D" w:rsidRDefault="002C31F3" w:rsidP="002C31F3">
      <w:pPr>
        <w:pStyle w:val="af1"/>
      </w:pPr>
      <w:r w:rsidRPr="007C2C5D">
        <w:t>&lt;property&gt;</w:t>
      </w:r>
    </w:p>
    <w:p w14:paraId="6D42041B" w14:textId="77777777" w:rsidR="002C31F3" w:rsidRPr="007C2C5D" w:rsidRDefault="002C31F3" w:rsidP="002C31F3">
      <w:pPr>
        <w:pStyle w:val="af1"/>
      </w:pPr>
      <w:r w:rsidRPr="007C2C5D">
        <w:t xml:space="preserve">        &lt;name&gt;yarn.resourcemanager.webapp.address.rm2&lt;/name&gt;</w:t>
      </w:r>
    </w:p>
    <w:p w14:paraId="18A481D0" w14:textId="77777777" w:rsidR="002C31F3" w:rsidRPr="007C2C5D" w:rsidRDefault="002C31F3" w:rsidP="002C31F3">
      <w:pPr>
        <w:pStyle w:val="af1"/>
      </w:pPr>
      <w:r w:rsidRPr="007C2C5D">
        <w:t xml:space="preserve">        &lt;value&gt;hadoop</w:t>
      </w:r>
      <w:r>
        <w:t>1</w:t>
      </w:r>
      <w:r w:rsidRPr="007C2C5D">
        <w:t>03:8088&lt;/value&gt;</w:t>
      </w:r>
    </w:p>
    <w:p w14:paraId="7A14C1BB" w14:textId="77777777" w:rsidR="002C31F3" w:rsidRPr="007C2C5D" w:rsidRDefault="002C31F3" w:rsidP="002C31F3">
      <w:pPr>
        <w:pStyle w:val="af1"/>
      </w:pPr>
      <w:r w:rsidRPr="007C2C5D">
        <w:t>&lt;/property&gt;</w:t>
      </w:r>
    </w:p>
    <w:p w14:paraId="0959137B" w14:textId="77777777" w:rsidR="002C31F3" w:rsidRPr="007C2C5D" w:rsidRDefault="002C31F3" w:rsidP="002C31F3">
      <w:pPr>
        <w:pStyle w:val="af1"/>
      </w:pPr>
      <w:r w:rsidRPr="007C2C5D">
        <w:t xml:space="preserve">    &lt;property&gt;</w:t>
      </w:r>
    </w:p>
    <w:p w14:paraId="394D0291" w14:textId="77777777" w:rsidR="002C31F3" w:rsidRPr="007C2C5D" w:rsidRDefault="002C31F3" w:rsidP="002C31F3">
      <w:pPr>
        <w:pStyle w:val="af1"/>
      </w:pPr>
      <w:r w:rsidRPr="007C2C5D">
        <w:t xml:space="preserve">        &lt;name&gt;yarn.resourcemanager.address.rm2&lt;/name&gt;</w:t>
      </w:r>
    </w:p>
    <w:p w14:paraId="5A6846F2" w14:textId="77777777" w:rsidR="002C31F3" w:rsidRPr="007C2C5D" w:rsidRDefault="002C31F3" w:rsidP="002C31F3">
      <w:pPr>
        <w:pStyle w:val="af1"/>
      </w:pPr>
      <w:r w:rsidRPr="007C2C5D">
        <w:t xml:space="preserve">        &lt;value&gt;hadoop</w:t>
      </w:r>
      <w:r>
        <w:t>1</w:t>
      </w:r>
      <w:r w:rsidRPr="007C2C5D">
        <w:t>03:8032&lt;/value&gt;</w:t>
      </w:r>
    </w:p>
    <w:p w14:paraId="6D769CAF" w14:textId="77777777" w:rsidR="002C31F3" w:rsidRPr="007C2C5D" w:rsidRDefault="002C31F3" w:rsidP="002C31F3">
      <w:pPr>
        <w:pStyle w:val="af1"/>
      </w:pPr>
      <w:r w:rsidRPr="007C2C5D">
        <w:t xml:space="preserve">    &lt;/property&gt;</w:t>
      </w:r>
    </w:p>
    <w:p w14:paraId="7A65DF8E" w14:textId="77777777" w:rsidR="002C31F3" w:rsidRPr="007C2C5D" w:rsidRDefault="002C31F3" w:rsidP="002C31F3">
      <w:pPr>
        <w:pStyle w:val="af1"/>
      </w:pPr>
      <w:r w:rsidRPr="007C2C5D">
        <w:t xml:space="preserve">    &lt;property&gt;</w:t>
      </w:r>
    </w:p>
    <w:p w14:paraId="313E3FB3" w14:textId="77777777" w:rsidR="002C31F3" w:rsidRPr="007C2C5D" w:rsidRDefault="002C31F3" w:rsidP="002C31F3">
      <w:pPr>
        <w:pStyle w:val="af1"/>
      </w:pPr>
      <w:r w:rsidRPr="007C2C5D">
        <w:t xml:space="preserve">        &lt;name&gt;yarn.resourcemanager.scheduler.address.rm2&lt;/name&gt;</w:t>
      </w:r>
    </w:p>
    <w:p w14:paraId="3C1E8C45" w14:textId="77777777" w:rsidR="002C31F3" w:rsidRPr="007C2C5D" w:rsidRDefault="002C31F3" w:rsidP="002C31F3">
      <w:pPr>
        <w:pStyle w:val="af1"/>
      </w:pPr>
      <w:r w:rsidRPr="007C2C5D">
        <w:t xml:space="preserve">        &lt;value&gt;hadoop</w:t>
      </w:r>
      <w:r>
        <w:t>1</w:t>
      </w:r>
      <w:r w:rsidRPr="007C2C5D">
        <w:t>03:8030&lt;/value&gt;</w:t>
      </w:r>
    </w:p>
    <w:p w14:paraId="7AF80F86" w14:textId="77777777" w:rsidR="002C31F3" w:rsidRPr="007C2C5D" w:rsidRDefault="002C31F3" w:rsidP="002C31F3">
      <w:pPr>
        <w:pStyle w:val="af1"/>
      </w:pPr>
      <w:r w:rsidRPr="007C2C5D">
        <w:t xml:space="preserve">    &lt;/property&gt;</w:t>
      </w:r>
    </w:p>
    <w:p w14:paraId="19788D6E" w14:textId="77777777" w:rsidR="002C31F3" w:rsidRPr="007C2C5D" w:rsidRDefault="002C31F3" w:rsidP="002C31F3">
      <w:pPr>
        <w:pStyle w:val="af1"/>
      </w:pPr>
    </w:p>
    <w:p w14:paraId="40D67147" w14:textId="77777777" w:rsidR="002C31F3" w:rsidRPr="007C2C5D" w:rsidRDefault="002C31F3" w:rsidP="002C31F3">
      <w:pPr>
        <w:pStyle w:val="af1"/>
      </w:pPr>
      <w:r w:rsidRPr="007C2C5D">
        <w:t>&lt;property&gt;</w:t>
      </w:r>
    </w:p>
    <w:p w14:paraId="7DC49318" w14:textId="77777777" w:rsidR="002C31F3" w:rsidRPr="007C2C5D" w:rsidRDefault="002C31F3" w:rsidP="002C31F3">
      <w:pPr>
        <w:pStyle w:val="af1"/>
      </w:pPr>
      <w:r w:rsidRPr="007C2C5D">
        <w:t xml:space="preserve">        &lt;name&gt;yarn.resourcemanager.resource-tracker.address.rm2&lt;/name&gt;</w:t>
      </w:r>
    </w:p>
    <w:p w14:paraId="794C0BE8" w14:textId="77777777" w:rsidR="002C31F3" w:rsidRPr="007C2C5D" w:rsidRDefault="002C31F3" w:rsidP="002C31F3">
      <w:pPr>
        <w:pStyle w:val="af1"/>
      </w:pPr>
      <w:r w:rsidRPr="007C2C5D">
        <w:t xml:space="preserve">        &lt;value&gt;hadoop</w:t>
      </w:r>
      <w:r>
        <w:t>1</w:t>
      </w:r>
      <w:r w:rsidRPr="007C2C5D">
        <w:t>03:8031&lt;/value&gt;</w:t>
      </w:r>
    </w:p>
    <w:p w14:paraId="7571BDC9" w14:textId="77777777" w:rsidR="002C31F3" w:rsidRDefault="002C31F3" w:rsidP="002C31F3">
      <w:pPr>
        <w:pStyle w:val="af1"/>
      </w:pPr>
      <w:r w:rsidRPr="007C2C5D">
        <w:t>&lt;/property&gt;</w:t>
      </w:r>
    </w:p>
    <w:p w14:paraId="278AC7A0" w14:textId="77777777" w:rsidR="002C31F3" w:rsidRDefault="002C31F3" w:rsidP="002C31F3">
      <w:pPr>
        <w:pStyle w:val="af1"/>
      </w:pPr>
    </w:p>
    <w:p w14:paraId="1219057E" w14:textId="77777777" w:rsidR="002C31F3" w:rsidRPr="0058752F" w:rsidRDefault="002C31F3" w:rsidP="002C31F3">
      <w:pPr>
        <w:pStyle w:val="af1"/>
      </w:pPr>
      <w:proofErr w:type="gramStart"/>
      <w:r>
        <w:t>&lt;!--</w:t>
      </w:r>
      <w:proofErr w:type="gramEnd"/>
      <w:r>
        <w:t xml:space="preserve">  =========== rm3 </w:t>
      </w:r>
      <w:r>
        <w:rPr>
          <w:rFonts w:hint="eastAsia"/>
        </w:rPr>
        <w:t>配置</w:t>
      </w:r>
      <w:r>
        <w:t xml:space="preserve">============  --&gt; </w:t>
      </w:r>
    </w:p>
    <w:p w14:paraId="64F4675F" w14:textId="77777777" w:rsidR="002C31F3" w:rsidRDefault="002C31F3" w:rsidP="002C31F3">
      <w:pPr>
        <w:pStyle w:val="af1"/>
      </w:pPr>
    </w:p>
    <w:p w14:paraId="0F2E94FC" w14:textId="77777777" w:rsidR="002C31F3" w:rsidRPr="00016965" w:rsidRDefault="002C31F3" w:rsidP="002C31F3">
      <w:pPr>
        <w:pStyle w:val="af1"/>
      </w:pPr>
      <w:r>
        <w:t xml:space="preserve">    </w:t>
      </w:r>
      <w:r w:rsidRPr="00016965">
        <w:t>&lt;property&gt;</w:t>
      </w:r>
    </w:p>
    <w:p w14:paraId="0916497D" w14:textId="77777777" w:rsidR="002C31F3" w:rsidRPr="00016965" w:rsidRDefault="002C31F3" w:rsidP="002C31F3">
      <w:pPr>
        <w:pStyle w:val="af1"/>
      </w:pPr>
      <w:r w:rsidRPr="00016965">
        <w:t xml:space="preserve">        &lt;name&gt;yarn.resourcemanager.hostname.rm</w:t>
      </w:r>
      <w:r>
        <w:t>3</w:t>
      </w:r>
      <w:r w:rsidRPr="00016965">
        <w:t>&lt;/name&gt;</w:t>
      </w:r>
    </w:p>
    <w:p w14:paraId="370DEDE4" w14:textId="77777777" w:rsidR="002C31F3" w:rsidRPr="00016965" w:rsidRDefault="002C31F3" w:rsidP="002C31F3">
      <w:pPr>
        <w:pStyle w:val="af1"/>
      </w:pPr>
      <w:r w:rsidRPr="00016965">
        <w:t xml:space="preserve">        &lt;value&gt;hadoop10</w:t>
      </w:r>
      <w:r>
        <w:t>4</w:t>
      </w:r>
      <w:r w:rsidRPr="00016965">
        <w:t>&lt;/value&gt;</w:t>
      </w:r>
    </w:p>
    <w:p w14:paraId="2C6C277C" w14:textId="77777777" w:rsidR="002C31F3" w:rsidRPr="00016965" w:rsidRDefault="002C31F3" w:rsidP="002C31F3">
      <w:pPr>
        <w:pStyle w:val="af1"/>
      </w:pPr>
      <w:r w:rsidRPr="00016965">
        <w:t xml:space="preserve">    &lt;/property&gt;</w:t>
      </w:r>
    </w:p>
    <w:p w14:paraId="4C3389DA" w14:textId="77777777" w:rsidR="002C31F3" w:rsidRDefault="002C31F3" w:rsidP="002C31F3">
      <w:pPr>
        <w:pStyle w:val="af1"/>
      </w:pPr>
    </w:p>
    <w:p w14:paraId="703C46CF" w14:textId="77777777" w:rsidR="002C31F3" w:rsidRPr="008A043A" w:rsidRDefault="002C31F3" w:rsidP="002C31F3">
      <w:pPr>
        <w:pStyle w:val="af1"/>
      </w:pPr>
      <w:r w:rsidRPr="008A043A">
        <w:t>&lt;property&gt;</w:t>
      </w:r>
    </w:p>
    <w:p w14:paraId="53757280" w14:textId="77777777" w:rsidR="002C31F3" w:rsidRPr="008A043A" w:rsidRDefault="002C31F3" w:rsidP="002C31F3">
      <w:pPr>
        <w:pStyle w:val="af1"/>
      </w:pPr>
      <w:r w:rsidRPr="008A043A">
        <w:t xml:space="preserve">        &lt;name&gt;yarn.resourcemanager.webapp.address.rm3&lt;/name&gt;</w:t>
      </w:r>
    </w:p>
    <w:p w14:paraId="5BB689B7" w14:textId="77777777" w:rsidR="002C31F3" w:rsidRPr="008A043A" w:rsidRDefault="002C31F3" w:rsidP="002C31F3">
      <w:pPr>
        <w:pStyle w:val="af1"/>
      </w:pPr>
      <w:r w:rsidRPr="008A043A">
        <w:t xml:space="preserve">        &lt;value&gt;hadoop</w:t>
      </w:r>
      <w:r>
        <w:t>1</w:t>
      </w:r>
      <w:r w:rsidRPr="008A043A">
        <w:t>04:8088&lt;/value&gt;</w:t>
      </w:r>
    </w:p>
    <w:p w14:paraId="04CE1CEE" w14:textId="77777777" w:rsidR="002C31F3" w:rsidRPr="008A043A" w:rsidRDefault="002C31F3" w:rsidP="002C31F3">
      <w:pPr>
        <w:pStyle w:val="af1"/>
      </w:pPr>
      <w:r w:rsidRPr="008A043A">
        <w:t>&lt;/property&gt;</w:t>
      </w:r>
    </w:p>
    <w:p w14:paraId="72389C11" w14:textId="77777777" w:rsidR="002C31F3" w:rsidRPr="008A043A" w:rsidRDefault="002C31F3" w:rsidP="002C31F3">
      <w:pPr>
        <w:pStyle w:val="af1"/>
      </w:pPr>
      <w:r w:rsidRPr="008A043A">
        <w:t xml:space="preserve">    &lt;property&gt;</w:t>
      </w:r>
    </w:p>
    <w:p w14:paraId="00C82E91" w14:textId="77777777" w:rsidR="002C31F3" w:rsidRPr="008A043A" w:rsidRDefault="002C31F3" w:rsidP="002C31F3">
      <w:pPr>
        <w:pStyle w:val="af1"/>
      </w:pPr>
      <w:r w:rsidRPr="008A043A">
        <w:t xml:space="preserve">        &lt;name&gt;yarn.resourcemanager.address.rm3&lt;/name&gt;</w:t>
      </w:r>
    </w:p>
    <w:p w14:paraId="1AAF23DB" w14:textId="77777777" w:rsidR="002C31F3" w:rsidRPr="008A043A" w:rsidRDefault="002C31F3" w:rsidP="002C31F3">
      <w:pPr>
        <w:pStyle w:val="af1"/>
      </w:pPr>
      <w:r w:rsidRPr="008A043A">
        <w:t xml:space="preserve">        &lt;value&gt;hadoop</w:t>
      </w:r>
      <w:r>
        <w:t>1</w:t>
      </w:r>
      <w:r w:rsidRPr="008A043A">
        <w:t>04:8032&lt;/value&gt;</w:t>
      </w:r>
    </w:p>
    <w:p w14:paraId="4BFF3E5C" w14:textId="77777777" w:rsidR="002C31F3" w:rsidRPr="008A043A" w:rsidRDefault="002C31F3" w:rsidP="002C31F3">
      <w:pPr>
        <w:pStyle w:val="af1"/>
      </w:pPr>
      <w:r w:rsidRPr="008A043A">
        <w:t xml:space="preserve">    &lt;/property&gt;</w:t>
      </w:r>
    </w:p>
    <w:p w14:paraId="1A081E70" w14:textId="77777777" w:rsidR="002C31F3" w:rsidRPr="008A043A" w:rsidRDefault="002C31F3" w:rsidP="002C31F3">
      <w:pPr>
        <w:pStyle w:val="af1"/>
      </w:pPr>
      <w:r w:rsidRPr="008A043A">
        <w:t xml:space="preserve">    &lt;property&gt;</w:t>
      </w:r>
    </w:p>
    <w:p w14:paraId="448463BD" w14:textId="77777777" w:rsidR="002C31F3" w:rsidRPr="008A043A" w:rsidRDefault="002C31F3" w:rsidP="002C31F3">
      <w:pPr>
        <w:pStyle w:val="af1"/>
      </w:pPr>
      <w:r w:rsidRPr="008A043A">
        <w:t xml:space="preserve">        &lt;name&gt;yarn.resourcemanager.scheduler.address.rm3&lt;/name&gt;</w:t>
      </w:r>
    </w:p>
    <w:p w14:paraId="25F31437" w14:textId="77777777" w:rsidR="002C31F3" w:rsidRPr="008A043A" w:rsidRDefault="002C31F3" w:rsidP="002C31F3">
      <w:pPr>
        <w:pStyle w:val="af1"/>
      </w:pPr>
      <w:r w:rsidRPr="008A043A">
        <w:t xml:space="preserve">        &lt;value&gt;hadoop</w:t>
      </w:r>
      <w:r>
        <w:t>1</w:t>
      </w:r>
      <w:r w:rsidRPr="008A043A">
        <w:t>04:8030&lt;/value&gt;</w:t>
      </w:r>
    </w:p>
    <w:p w14:paraId="795B518D" w14:textId="77777777" w:rsidR="002C31F3" w:rsidRPr="008A043A" w:rsidRDefault="002C31F3" w:rsidP="002C31F3">
      <w:pPr>
        <w:pStyle w:val="af1"/>
      </w:pPr>
      <w:r w:rsidRPr="008A043A">
        <w:t xml:space="preserve">    &lt;/property&gt;</w:t>
      </w:r>
    </w:p>
    <w:p w14:paraId="3F548AAE" w14:textId="77777777" w:rsidR="002C31F3" w:rsidRPr="008A043A" w:rsidRDefault="002C31F3" w:rsidP="002C31F3">
      <w:pPr>
        <w:pStyle w:val="af1"/>
      </w:pPr>
    </w:p>
    <w:p w14:paraId="295903D0" w14:textId="77777777" w:rsidR="002C31F3" w:rsidRPr="008A043A" w:rsidRDefault="002C31F3" w:rsidP="002C31F3">
      <w:pPr>
        <w:pStyle w:val="af1"/>
      </w:pPr>
      <w:r w:rsidRPr="008A043A">
        <w:t>&lt;property&gt;</w:t>
      </w:r>
    </w:p>
    <w:p w14:paraId="56F40ACB" w14:textId="77777777" w:rsidR="002C31F3" w:rsidRPr="008A043A" w:rsidRDefault="002C31F3" w:rsidP="002C31F3">
      <w:pPr>
        <w:pStyle w:val="af1"/>
      </w:pPr>
      <w:r w:rsidRPr="008A043A">
        <w:t xml:space="preserve">        &lt;name&gt;yarn.resourcemanager.resource-tracker.address.rm3&lt;/name&gt;</w:t>
      </w:r>
    </w:p>
    <w:p w14:paraId="6B4EEB7B" w14:textId="77777777" w:rsidR="002C31F3" w:rsidRPr="008A043A" w:rsidRDefault="002C31F3" w:rsidP="002C31F3">
      <w:pPr>
        <w:pStyle w:val="af1"/>
      </w:pPr>
      <w:r w:rsidRPr="008A043A">
        <w:t xml:space="preserve">        &lt;value&gt;hadoop</w:t>
      </w:r>
      <w:r>
        <w:t>1</w:t>
      </w:r>
      <w:r w:rsidRPr="008A043A">
        <w:t>04:8031&lt;/value&gt;</w:t>
      </w:r>
    </w:p>
    <w:p w14:paraId="4DACB070" w14:textId="77777777" w:rsidR="002C31F3" w:rsidRPr="00016965" w:rsidRDefault="002C31F3" w:rsidP="002C31F3">
      <w:pPr>
        <w:pStyle w:val="af1"/>
      </w:pPr>
      <w:r w:rsidRPr="008A043A">
        <w:t>&lt;/property&gt;</w:t>
      </w:r>
    </w:p>
    <w:p w14:paraId="74F9A21C" w14:textId="77777777" w:rsidR="002C31F3" w:rsidRPr="00016965" w:rsidRDefault="002C31F3" w:rsidP="002C31F3">
      <w:pPr>
        <w:pStyle w:val="af1"/>
      </w:pPr>
      <w:r w:rsidRPr="00016965">
        <w:t xml:space="preserve"> </w:t>
      </w:r>
    </w:p>
    <w:p w14:paraId="27CCFBD1" w14:textId="77777777" w:rsidR="002C31F3" w:rsidRPr="00016965" w:rsidRDefault="002C31F3" w:rsidP="002C31F3">
      <w:pPr>
        <w:pStyle w:val="af1"/>
      </w:pPr>
      <w:r w:rsidRPr="00016965">
        <w:t xml:space="preserve">    </w:t>
      </w:r>
      <w:proofErr w:type="gramStart"/>
      <w:r w:rsidRPr="00016965">
        <w:t>&lt;!--</w:t>
      </w:r>
      <w:proofErr w:type="gramEnd"/>
      <w:r w:rsidRPr="00016965">
        <w:t>指定</w:t>
      </w:r>
      <w:r w:rsidRPr="00016965">
        <w:t>zookeeper</w:t>
      </w:r>
      <w:r w:rsidRPr="00016965">
        <w:t>集群的地址</w:t>
      </w:r>
      <w:r w:rsidRPr="00016965">
        <w:t xml:space="preserve">--&gt; </w:t>
      </w:r>
    </w:p>
    <w:p w14:paraId="7DE54D46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60D27A27" w14:textId="77777777" w:rsidR="002C31F3" w:rsidRPr="00016965" w:rsidRDefault="002C31F3" w:rsidP="002C31F3">
      <w:pPr>
        <w:pStyle w:val="af1"/>
      </w:pPr>
      <w:r w:rsidRPr="00016965">
        <w:t xml:space="preserve">        &lt;name&gt;</w:t>
      </w:r>
      <w:proofErr w:type="spellStart"/>
      <w:proofErr w:type="gramStart"/>
      <w:r w:rsidRPr="00016965">
        <w:t>yarn.resourcemanager</w:t>
      </w:r>
      <w:proofErr w:type="gramEnd"/>
      <w:r w:rsidRPr="00016965">
        <w:t>.zk</w:t>
      </w:r>
      <w:proofErr w:type="spellEnd"/>
      <w:r w:rsidRPr="00016965">
        <w:t>-address&lt;/name&gt;</w:t>
      </w:r>
    </w:p>
    <w:p w14:paraId="05A51099" w14:textId="77777777" w:rsidR="002C31F3" w:rsidRPr="00016965" w:rsidRDefault="002C31F3" w:rsidP="002C31F3">
      <w:pPr>
        <w:pStyle w:val="af1"/>
      </w:pPr>
      <w:r w:rsidRPr="00016965">
        <w:t xml:space="preserve">        &lt;value&gt;hadoop</w:t>
      </w:r>
      <w:proofErr w:type="gramStart"/>
      <w:r w:rsidRPr="00016965">
        <w:t>102:2181,hadoop</w:t>
      </w:r>
      <w:proofErr w:type="gramEnd"/>
      <w:r w:rsidRPr="00016965">
        <w:t>103:2181,hadoop104:2181&lt;/value&gt;</w:t>
      </w:r>
    </w:p>
    <w:p w14:paraId="287A7CAC" w14:textId="77777777" w:rsidR="002C31F3" w:rsidRPr="00016965" w:rsidRDefault="002C31F3" w:rsidP="002C31F3">
      <w:pPr>
        <w:pStyle w:val="af1"/>
      </w:pPr>
      <w:r w:rsidRPr="00016965">
        <w:t xml:space="preserve">    &lt;/property&gt;</w:t>
      </w:r>
    </w:p>
    <w:p w14:paraId="7E0DAA12" w14:textId="77777777" w:rsidR="002C31F3" w:rsidRPr="00016965" w:rsidRDefault="002C31F3" w:rsidP="002C31F3">
      <w:pPr>
        <w:pStyle w:val="af1"/>
      </w:pPr>
    </w:p>
    <w:p w14:paraId="6D4281B4" w14:textId="77777777" w:rsidR="002C31F3" w:rsidRPr="00016965" w:rsidRDefault="002C31F3" w:rsidP="002C31F3">
      <w:pPr>
        <w:pStyle w:val="af1"/>
      </w:pPr>
      <w:r w:rsidRPr="00016965">
        <w:t xml:space="preserve">    </w:t>
      </w:r>
      <w:proofErr w:type="gramStart"/>
      <w:r w:rsidRPr="00016965">
        <w:t>&lt;!--</w:t>
      </w:r>
      <w:proofErr w:type="gramEnd"/>
      <w:r w:rsidRPr="00016965">
        <w:t>启用自动恢复</w:t>
      </w:r>
      <w:r w:rsidRPr="00016965">
        <w:t xml:space="preserve">--&gt; </w:t>
      </w:r>
    </w:p>
    <w:p w14:paraId="2B76B853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048A0B38" w14:textId="77777777" w:rsidR="002C31F3" w:rsidRPr="00016965" w:rsidRDefault="002C31F3" w:rsidP="002C31F3">
      <w:pPr>
        <w:pStyle w:val="af1"/>
      </w:pPr>
      <w:r w:rsidRPr="00016965">
        <w:t xml:space="preserve">        &lt;name&gt;</w:t>
      </w:r>
      <w:proofErr w:type="spellStart"/>
      <w:proofErr w:type="gramStart"/>
      <w:r w:rsidRPr="00016965">
        <w:t>yarn.resourcemanager</w:t>
      </w:r>
      <w:proofErr w:type="gramEnd"/>
      <w:r w:rsidRPr="00016965">
        <w:t>.recovery.enabled</w:t>
      </w:r>
      <w:proofErr w:type="spellEnd"/>
      <w:r w:rsidRPr="00016965">
        <w:t>&lt;/name&gt;</w:t>
      </w:r>
    </w:p>
    <w:p w14:paraId="3EDD0643" w14:textId="77777777" w:rsidR="002C31F3" w:rsidRPr="00016965" w:rsidRDefault="002C31F3" w:rsidP="002C31F3">
      <w:pPr>
        <w:pStyle w:val="af1"/>
      </w:pPr>
      <w:r w:rsidRPr="00016965">
        <w:t xml:space="preserve">        &lt;value&gt;true&lt;/value&gt;</w:t>
      </w:r>
    </w:p>
    <w:p w14:paraId="4046048B" w14:textId="77777777" w:rsidR="002C31F3" w:rsidRPr="00016965" w:rsidRDefault="002C31F3" w:rsidP="002C31F3">
      <w:pPr>
        <w:pStyle w:val="af1"/>
      </w:pPr>
      <w:r w:rsidRPr="00016965">
        <w:t xml:space="preserve">    &lt;/property&gt;</w:t>
      </w:r>
    </w:p>
    <w:p w14:paraId="592917EB" w14:textId="77777777" w:rsidR="002C31F3" w:rsidRPr="00016965" w:rsidRDefault="002C31F3" w:rsidP="002C31F3">
      <w:pPr>
        <w:pStyle w:val="af1"/>
      </w:pPr>
      <w:r w:rsidRPr="00016965">
        <w:t xml:space="preserve"> </w:t>
      </w:r>
    </w:p>
    <w:p w14:paraId="188780E5" w14:textId="77777777" w:rsidR="002C31F3" w:rsidRPr="00016965" w:rsidRDefault="002C31F3" w:rsidP="002C31F3">
      <w:pPr>
        <w:pStyle w:val="af1"/>
      </w:pPr>
      <w:r w:rsidRPr="00016965">
        <w:t xml:space="preserve">    </w:t>
      </w:r>
      <w:proofErr w:type="gramStart"/>
      <w:r w:rsidRPr="00016965">
        <w:t>&lt;!--</w:t>
      </w:r>
      <w:proofErr w:type="gramEnd"/>
      <w:r w:rsidRPr="00016965">
        <w:t>指定</w:t>
      </w:r>
      <w:proofErr w:type="spellStart"/>
      <w:r w:rsidRPr="00016965">
        <w:t>resourcemanager</w:t>
      </w:r>
      <w:proofErr w:type="spellEnd"/>
      <w:r w:rsidRPr="00016965">
        <w:t>的状态信息存储在</w:t>
      </w:r>
      <w:r w:rsidRPr="00016965">
        <w:t>zookeeper</w:t>
      </w:r>
      <w:r w:rsidRPr="00016965">
        <w:t>集群</w:t>
      </w:r>
      <w:r w:rsidRPr="00016965">
        <w:t xml:space="preserve">--&gt; </w:t>
      </w:r>
    </w:p>
    <w:p w14:paraId="21688199" w14:textId="77777777" w:rsidR="002C31F3" w:rsidRPr="00016965" w:rsidRDefault="002C31F3" w:rsidP="002C31F3">
      <w:pPr>
        <w:pStyle w:val="af1"/>
      </w:pPr>
      <w:r w:rsidRPr="00016965">
        <w:t xml:space="preserve">    &lt;property&gt;</w:t>
      </w:r>
    </w:p>
    <w:p w14:paraId="41408B18" w14:textId="77777777" w:rsidR="002C31F3" w:rsidRPr="00016965" w:rsidRDefault="002C31F3" w:rsidP="002C31F3">
      <w:pPr>
        <w:pStyle w:val="af1"/>
      </w:pPr>
      <w:r w:rsidRPr="00016965">
        <w:t xml:space="preserve">        &lt;name&gt;</w:t>
      </w:r>
      <w:proofErr w:type="spellStart"/>
      <w:proofErr w:type="gramStart"/>
      <w:r w:rsidRPr="00016965">
        <w:t>yarn.resourcemanager</w:t>
      </w:r>
      <w:proofErr w:type="gramEnd"/>
      <w:r w:rsidRPr="00016965">
        <w:t>.store.class</w:t>
      </w:r>
      <w:proofErr w:type="spellEnd"/>
      <w:r w:rsidRPr="00016965">
        <w:t>&lt;/name&gt;     &lt;value&gt;org.apache.hadoop.yarn.server.resourcemanager.recovery.ZKRMStateStore&lt;/value&gt;</w:t>
      </w:r>
    </w:p>
    <w:p w14:paraId="6425009E" w14:textId="77777777" w:rsidR="002C31F3" w:rsidRDefault="002C31F3" w:rsidP="002C31F3">
      <w:pPr>
        <w:pStyle w:val="af1"/>
      </w:pPr>
      <w:r w:rsidRPr="00016965">
        <w:lastRenderedPageBreak/>
        <w:t>&lt;/property&gt;</w:t>
      </w:r>
    </w:p>
    <w:p w14:paraId="7A9592A0" w14:textId="77777777" w:rsidR="002C31F3" w:rsidRDefault="002C31F3" w:rsidP="002C31F3">
      <w:pPr>
        <w:pStyle w:val="af1"/>
      </w:pPr>
      <w:r>
        <w:rPr>
          <w:rFonts w:hint="eastAsia"/>
        </w:rPr>
        <w:t xml:space="preserve"> </w:t>
      </w:r>
    </w:p>
    <w:p w14:paraId="5726ED2C" w14:textId="77777777" w:rsidR="002C31F3" w:rsidRDefault="002C31F3" w:rsidP="002C31F3">
      <w:pPr>
        <w:pStyle w:val="af1"/>
      </w:pPr>
      <w:proofErr w:type="gramStart"/>
      <w:r>
        <w:rPr>
          <w:rFonts w:hint="eastAsia"/>
        </w:rPr>
        <w:t>&lt;</w:t>
      </w:r>
      <w:r>
        <w:t>!--</w:t>
      </w:r>
      <w:proofErr w:type="gramEnd"/>
      <w:r>
        <w:t xml:space="preserve"> </w:t>
      </w:r>
      <w:r>
        <w:rPr>
          <w:rFonts w:hint="eastAsia"/>
        </w:rPr>
        <w:t>环境变量的继承</w:t>
      </w:r>
      <w:r>
        <w:t xml:space="preserve"> --</w:t>
      </w:r>
      <w:r>
        <w:rPr>
          <w:rFonts w:hint="eastAsia"/>
        </w:rPr>
        <w:t>&gt;</w:t>
      </w:r>
    </w:p>
    <w:p w14:paraId="0B65A44D" w14:textId="77777777" w:rsidR="002C31F3" w:rsidRPr="001A1C55" w:rsidRDefault="002C31F3" w:rsidP="002C31F3">
      <w:pPr>
        <w:pStyle w:val="af1"/>
      </w:pPr>
      <w:r w:rsidRPr="001A1C55">
        <w:t xml:space="preserve">  &lt;property&gt;</w:t>
      </w:r>
    </w:p>
    <w:p w14:paraId="555CE65A" w14:textId="77777777" w:rsidR="002C31F3" w:rsidRPr="001A1C55" w:rsidRDefault="002C31F3" w:rsidP="002C31F3">
      <w:pPr>
        <w:pStyle w:val="af1"/>
      </w:pPr>
      <w:r w:rsidRPr="001A1C55">
        <w:t xml:space="preserve">        &lt;name&gt;</w:t>
      </w:r>
      <w:proofErr w:type="spellStart"/>
      <w:r w:rsidRPr="001A1C55">
        <w:t>yarn.nodemanager.env</w:t>
      </w:r>
      <w:proofErr w:type="spellEnd"/>
      <w:r w:rsidRPr="001A1C55">
        <w:t>-whitelist&lt;/name&gt;</w:t>
      </w:r>
    </w:p>
    <w:p w14:paraId="67FDF65D" w14:textId="77777777" w:rsidR="002C31F3" w:rsidRPr="001A1C55" w:rsidRDefault="002C31F3" w:rsidP="002C31F3">
      <w:pPr>
        <w:pStyle w:val="af1"/>
      </w:pPr>
      <w:r w:rsidRPr="001A1C55">
        <w:t xml:space="preserve">        &lt;value&gt;JAVA_</w:t>
      </w:r>
      <w:proofErr w:type="gramStart"/>
      <w:r w:rsidRPr="001A1C55">
        <w:t>HOME,HADOOP</w:t>
      </w:r>
      <w:proofErr w:type="gramEnd"/>
      <w:r w:rsidRPr="001A1C55">
        <w:t>_COMMON_HOME,HADOOP_HDFS_HOME,HADOOP_CONF_DIR,CLASSPATH_PREPEND_DISTCACHE,HADOOP_YARN_HOME,HADOOP_MAPRED_HOME&lt;/value&gt;</w:t>
      </w:r>
    </w:p>
    <w:p w14:paraId="14E14EAA" w14:textId="77777777" w:rsidR="002C31F3" w:rsidRPr="00016965" w:rsidRDefault="002C31F3" w:rsidP="002C31F3">
      <w:pPr>
        <w:pStyle w:val="af1"/>
      </w:pPr>
      <w:r w:rsidRPr="001A1C55">
        <w:t xml:space="preserve">    &lt;/property&gt;</w:t>
      </w:r>
    </w:p>
    <w:p w14:paraId="2293936C" w14:textId="77777777" w:rsidR="002C31F3" w:rsidRPr="00016965" w:rsidRDefault="002C31F3" w:rsidP="002C31F3">
      <w:pPr>
        <w:pStyle w:val="af1"/>
      </w:pPr>
    </w:p>
    <w:p w14:paraId="532355AB" w14:textId="04B73B5F" w:rsidR="002C31F3" w:rsidRDefault="002C31F3" w:rsidP="002C31F3">
      <w:pPr>
        <w:spacing w:line="360" w:lineRule="auto"/>
        <w:ind w:firstLine="420"/>
      </w:pPr>
      <w:r w:rsidRPr="00016965">
        <w:t>&lt;/configuration&gt;</w:t>
      </w:r>
    </w:p>
    <w:p w14:paraId="03F76CF6" w14:textId="2FFA724F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</w:t>
      </w:r>
      <w:r w:rsidR="00E3146A">
        <w:t>配置文件到其他节点</w:t>
      </w:r>
    </w:p>
    <w:p w14:paraId="1145C0BF" w14:textId="73B6D51B" w:rsidR="0027660A" w:rsidRDefault="006F19F7" w:rsidP="0027660A">
      <w:pPr>
        <w:pStyle w:val="af1"/>
      </w:pPr>
      <w:r w:rsidRPr="006F19F7">
        <w:t xml:space="preserve">[atguigu@hadoop202 </w:t>
      </w:r>
      <w:proofErr w:type="spellStart"/>
      <w:proofErr w:type="gramStart"/>
      <w:r w:rsidRPr="006F19F7">
        <w:t>hadoop</w:t>
      </w:r>
      <w:proofErr w:type="spellEnd"/>
      <w:r w:rsidRPr="006F19F7">
        <w:t>]$</w:t>
      </w:r>
      <w:proofErr w:type="gramEnd"/>
      <w:r w:rsidRPr="006F19F7">
        <w:t xml:space="preserve"> </w:t>
      </w:r>
      <w:proofErr w:type="spellStart"/>
      <w:r w:rsidRPr="006F19F7">
        <w:t>xsync</w:t>
      </w:r>
      <w:proofErr w:type="spellEnd"/>
      <w:r w:rsidRPr="006F19F7">
        <w:t xml:space="preserve"> yarn-site.xml</w:t>
      </w:r>
    </w:p>
    <w:p w14:paraId="461BD78F" w14:textId="4FCCC6C8" w:rsidR="00942581" w:rsidRDefault="0027660A" w:rsidP="0027660A">
      <w:r>
        <w:rPr>
          <w:b/>
          <w:bCs/>
        </w:rPr>
        <w:t>3</w:t>
      </w:r>
      <w:r w:rsidRPr="00081812">
        <w:rPr>
          <w:rFonts w:ascii="宋体" w:hAnsi="宋体" w:hint="eastAsia"/>
          <w:b/>
          <w:bCs/>
        </w:rPr>
        <w:t>）</w:t>
      </w:r>
      <w:r w:rsidR="00942581" w:rsidRPr="008F4337">
        <w:rPr>
          <w:b/>
          <w:bCs/>
        </w:rPr>
        <w:t>启动</w:t>
      </w:r>
      <w:r w:rsidR="005B7259" w:rsidRPr="008F4337">
        <w:rPr>
          <w:b/>
          <w:bCs/>
        </w:rPr>
        <w:t>HDFS</w:t>
      </w:r>
    </w:p>
    <w:p w14:paraId="00C2CD24" w14:textId="635B2F03" w:rsidR="00942581" w:rsidRPr="000B1AF4" w:rsidRDefault="00435BB3" w:rsidP="00435BB3">
      <w:r>
        <w:rPr>
          <w:b/>
          <w:bCs/>
        </w:rPr>
        <w:t>4</w:t>
      </w:r>
      <w:r w:rsidRPr="00081812">
        <w:rPr>
          <w:rFonts w:ascii="宋体" w:hAnsi="宋体" w:hint="eastAsia"/>
          <w:b/>
          <w:bCs/>
        </w:rPr>
        <w:t>）</w:t>
      </w:r>
      <w:r w:rsidR="00942581" w:rsidRPr="008F4337">
        <w:rPr>
          <w:b/>
          <w:bCs/>
        </w:rPr>
        <w:t>启动</w:t>
      </w:r>
      <w:r w:rsidR="00942581" w:rsidRPr="008F4337">
        <w:rPr>
          <w:b/>
          <w:bCs/>
        </w:rPr>
        <w:t xml:space="preserve">YARN </w:t>
      </w:r>
    </w:p>
    <w:p w14:paraId="4C4487E3" w14:textId="77777777" w:rsidR="00942581" w:rsidRDefault="00942581" w:rsidP="00942581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7C1DF6F0" w14:textId="394180DD" w:rsidR="00942581" w:rsidRPr="00016965" w:rsidRDefault="0067589A" w:rsidP="006C423A">
      <w:pPr>
        <w:pStyle w:val="af1"/>
      </w:pPr>
      <w:r w:rsidRPr="006F19F7">
        <w:t xml:space="preserve">[atguigu@hadoop202 </w:t>
      </w:r>
      <w:proofErr w:type="spellStart"/>
      <w:proofErr w:type="gramStart"/>
      <w:r w:rsidRPr="006F19F7">
        <w:t>hadoop</w:t>
      </w:r>
      <w:proofErr w:type="spellEnd"/>
      <w:r w:rsidRPr="006F19F7">
        <w:t>]$</w:t>
      </w:r>
      <w:proofErr w:type="gramEnd"/>
      <w:r>
        <w:t xml:space="preserve"> </w:t>
      </w:r>
      <w:r w:rsidR="00942581" w:rsidRPr="00016965">
        <w:t>start-yarn.sh</w:t>
      </w:r>
    </w:p>
    <w:p w14:paraId="54AAE82B" w14:textId="1F0DC043" w:rsidR="00942581" w:rsidRDefault="00942581" w:rsidP="00942581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 w:rsidR="00326D01">
        <w:rPr>
          <w:rFonts w:cs="Arial"/>
          <w:shd w:val="clear" w:color="auto" w:fill="FFFFFF"/>
        </w:rPr>
        <w:t>2</w:t>
      </w:r>
      <w:r w:rsidR="00326D01">
        <w:rPr>
          <w:rFonts w:cs="Arial" w:hint="eastAsia"/>
          <w:shd w:val="clear" w:color="auto" w:fill="FFFFFF"/>
        </w:rPr>
        <w:t>）查看服务状态</w:t>
      </w:r>
    </w:p>
    <w:p w14:paraId="3B999F73" w14:textId="55ADCA7A" w:rsidR="00942581" w:rsidRDefault="007D541B" w:rsidP="006C423A">
      <w:pPr>
        <w:pStyle w:val="af1"/>
      </w:pPr>
      <w:r w:rsidRPr="006F19F7">
        <w:t xml:space="preserve">[atguigu@hadoop202 </w:t>
      </w:r>
      <w:proofErr w:type="spellStart"/>
      <w:proofErr w:type="gramStart"/>
      <w:r w:rsidRPr="006F19F7">
        <w:t>hadoop</w:t>
      </w:r>
      <w:proofErr w:type="spellEnd"/>
      <w:r w:rsidRPr="006F19F7">
        <w:t>]$</w:t>
      </w:r>
      <w:proofErr w:type="gramEnd"/>
      <w:r>
        <w:t xml:space="preserve"> </w:t>
      </w:r>
      <w:r w:rsidR="00BD3137" w:rsidRPr="00016965">
        <w:t xml:space="preserve">yarn </w:t>
      </w:r>
      <w:proofErr w:type="spellStart"/>
      <w:r w:rsidR="00BD3137" w:rsidRPr="00016965">
        <w:t>rmadmin</w:t>
      </w:r>
      <w:proofErr w:type="spellEnd"/>
      <w:r w:rsidR="00BD3137" w:rsidRPr="00016965">
        <w:t xml:space="preserve"> -</w:t>
      </w:r>
      <w:proofErr w:type="spellStart"/>
      <w:r w:rsidR="00BD3137" w:rsidRPr="00016965">
        <w:t>getServiceState</w:t>
      </w:r>
      <w:proofErr w:type="spellEnd"/>
      <w:r w:rsidR="00BD3137" w:rsidRPr="00016965">
        <w:t xml:space="preserve"> rm1</w:t>
      </w:r>
    </w:p>
    <w:p w14:paraId="77768395" w14:textId="620A2F55" w:rsidR="00C662CD" w:rsidRPr="00016965" w:rsidRDefault="00C662CD" w:rsidP="00C662CD">
      <w:r>
        <w:tab/>
      </w:r>
      <w:r>
        <w:rPr>
          <w:rFonts w:cs="Arial" w:hint="eastAsia"/>
          <w:shd w:val="clear" w:color="auto" w:fill="FFFFFF"/>
        </w:rPr>
        <w:t>（</w:t>
      </w:r>
      <w:r w:rsidR="0019208B">
        <w:rPr>
          <w:rFonts w:cs="Arial"/>
          <w:shd w:val="clear" w:color="auto" w:fill="FFFFFF"/>
        </w:rPr>
        <w:t>3</w:t>
      </w:r>
      <w:r w:rsidR="0019208B">
        <w:rPr>
          <w:rFonts w:cs="Arial"/>
          <w:shd w:val="clear" w:color="auto" w:fill="FFFFFF"/>
        </w:rPr>
        <w:t>）</w:t>
      </w:r>
      <w:r w:rsidR="0019208B">
        <w:rPr>
          <w:rFonts w:cs="Arial"/>
          <w:shd w:val="clear" w:color="auto" w:fill="FFFFFF"/>
        </w:rPr>
        <w:t>web</w:t>
      </w:r>
      <w:r w:rsidR="0019208B">
        <w:rPr>
          <w:rFonts w:cs="Arial"/>
          <w:shd w:val="clear" w:color="auto" w:fill="FFFFFF"/>
        </w:rPr>
        <w:t>端查看</w:t>
      </w:r>
      <w:r w:rsidR="0019208B">
        <w:rPr>
          <w:rFonts w:cs="Arial"/>
          <w:shd w:val="clear" w:color="auto" w:fill="FFFFFF"/>
        </w:rPr>
        <w:t>YARN</w:t>
      </w:r>
      <w:r w:rsidR="0019208B">
        <w:rPr>
          <w:rFonts w:cs="Arial"/>
          <w:shd w:val="clear" w:color="auto" w:fill="FFFFFF"/>
        </w:rPr>
        <w:t>的状态</w:t>
      </w:r>
    </w:p>
    <w:p w14:paraId="0F86D2DA" w14:textId="47C26F1B" w:rsidR="00942581" w:rsidRDefault="00942581" w:rsidP="00942581">
      <w:pPr>
        <w:spacing w:line="360" w:lineRule="auto"/>
      </w:pPr>
    </w:p>
    <w:p w14:paraId="0851AD83" w14:textId="77777777" w:rsidR="00811103" w:rsidRDefault="00B709A0" w:rsidP="00811103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E82733">
        <w:rPr>
          <w:rFonts w:ascii="Times New Roman" w:hAnsi="Times New Roman"/>
          <w:sz w:val="28"/>
          <w:szCs w:val="28"/>
        </w:rPr>
        <w:t>6</w:t>
      </w:r>
      <w:r w:rsidR="00942581">
        <w:rPr>
          <w:rFonts w:ascii="Times New Roman" w:hAnsi="Times New Roman"/>
          <w:sz w:val="28"/>
          <w:szCs w:val="28"/>
        </w:rPr>
        <w:t xml:space="preserve"> </w:t>
      </w:r>
      <w:r w:rsidR="00942581">
        <w:rPr>
          <w:rFonts w:ascii="Times New Roman" w:hAnsi="Times New Roman" w:hint="eastAsia"/>
          <w:sz w:val="28"/>
          <w:szCs w:val="28"/>
        </w:rPr>
        <w:t>HDFS</w:t>
      </w:r>
      <w:r w:rsidR="00942581">
        <w:rPr>
          <w:rFonts w:ascii="Times New Roman" w:hAnsi="Times New Roman"/>
          <w:sz w:val="28"/>
          <w:szCs w:val="28"/>
        </w:rPr>
        <w:t xml:space="preserve"> Federation</w:t>
      </w:r>
      <w:r w:rsidR="00942581">
        <w:rPr>
          <w:rFonts w:ascii="Times New Roman" w:hAnsi="Times New Roman"/>
          <w:sz w:val="28"/>
          <w:szCs w:val="28"/>
        </w:rPr>
        <w:t>架构设计</w:t>
      </w:r>
    </w:p>
    <w:p w14:paraId="7150C712" w14:textId="45349220" w:rsidR="00942581" w:rsidRPr="00811103" w:rsidRDefault="00811103" w:rsidP="00811103">
      <w:pPr>
        <w:rPr>
          <w:sz w:val="28"/>
          <w:szCs w:val="28"/>
        </w:rPr>
      </w:pPr>
      <w:r>
        <w:rPr>
          <w:b/>
          <w:bCs/>
        </w:rPr>
        <w:t>1</w:t>
      </w:r>
      <w:r w:rsidRPr="00081812">
        <w:rPr>
          <w:rFonts w:ascii="宋体" w:hAnsi="宋体" w:hint="eastAsia"/>
          <w:b/>
          <w:bCs/>
        </w:rPr>
        <w:t>）</w:t>
      </w:r>
      <w:proofErr w:type="spellStart"/>
      <w:r w:rsidR="00942581">
        <w:t>NameNode</w:t>
      </w:r>
      <w:proofErr w:type="spellEnd"/>
      <w:r w:rsidR="00942581">
        <w:rPr>
          <w:rFonts w:hint="eastAsia"/>
        </w:rPr>
        <w:t>架构</w:t>
      </w:r>
      <w:r w:rsidR="00942581">
        <w:t>的局限性</w:t>
      </w:r>
    </w:p>
    <w:p w14:paraId="42F1F247" w14:textId="77777777" w:rsidR="00942581" w:rsidRDefault="00942581" w:rsidP="00942581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56E867A2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2CDC8386" w14:textId="77777777" w:rsidR="00942581" w:rsidRDefault="00942581" w:rsidP="00942581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22AE8512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1C33D1C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0B0317F6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10BADDFC" w14:textId="146C8707" w:rsidR="00942581" w:rsidRDefault="001F2568" w:rsidP="001F2568">
      <w:r>
        <w:rPr>
          <w:b/>
          <w:bCs/>
        </w:rPr>
        <w:t>2</w:t>
      </w:r>
      <w:r w:rsidRPr="00081812">
        <w:rPr>
          <w:rFonts w:ascii="宋体" w:hAnsi="宋体" w:hint="eastAsia"/>
          <w:b/>
          <w:bCs/>
        </w:rPr>
        <w:t>）</w:t>
      </w:r>
      <w:r w:rsidR="00942581" w:rsidRPr="00AE3F7E">
        <w:rPr>
          <w:rFonts w:hint="eastAsia"/>
          <w:b/>
          <w:bCs/>
        </w:rPr>
        <w:t>HDFS</w:t>
      </w:r>
      <w:r w:rsidR="00942581" w:rsidRPr="00AE3F7E">
        <w:rPr>
          <w:b/>
          <w:bCs/>
        </w:rPr>
        <w:t xml:space="preserve"> Federation</w:t>
      </w:r>
      <w:r w:rsidR="00942581" w:rsidRPr="00AE3F7E">
        <w:rPr>
          <w:b/>
          <w:bCs/>
        </w:rPr>
        <w:t>架构设计</w:t>
      </w:r>
    </w:p>
    <w:p w14:paraId="75FBABB1" w14:textId="2E70FF1B" w:rsidR="00942581" w:rsidRDefault="00942581" w:rsidP="00942581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C55504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51331DA8" w14:textId="77777777" w:rsidTr="00AE0403">
        <w:tc>
          <w:tcPr>
            <w:tcW w:w="2840" w:type="dxa"/>
            <w:tcBorders>
              <w:left w:val="nil"/>
            </w:tcBorders>
          </w:tcPr>
          <w:p w14:paraId="52F6A14E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lastRenderedPageBreak/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5A971EDA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2877226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41B1CCA7" w14:textId="77777777" w:rsidTr="00AE0403">
        <w:tc>
          <w:tcPr>
            <w:tcW w:w="2840" w:type="dxa"/>
            <w:tcBorders>
              <w:left w:val="nil"/>
            </w:tcBorders>
          </w:tcPr>
          <w:p w14:paraId="310587A1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3C30FDE9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3E89A5FE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942581" w14:paraId="7C8E7E27" w14:textId="77777777" w:rsidTr="00AE0403">
        <w:tc>
          <w:tcPr>
            <w:tcW w:w="2840" w:type="dxa"/>
            <w:tcBorders>
              <w:left w:val="nil"/>
            </w:tcBorders>
          </w:tcPr>
          <w:p w14:paraId="5D04F22A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21CB2ABF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0A33B409" w14:textId="77777777" w:rsidR="00942581" w:rsidRPr="00016965" w:rsidRDefault="00942581" w:rsidP="00AE0403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018AA9EA" w14:textId="77777777" w:rsidR="00942581" w:rsidRDefault="00942581" w:rsidP="00942581">
      <w:pPr>
        <w:spacing w:line="360" w:lineRule="auto"/>
        <w:jc w:val="center"/>
      </w:pPr>
      <w:r>
        <w:object w:dxaOrig="13595" w:dyaOrig="10119" w14:anchorId="2867B2DA">
          <v:shape id="对象 28" o:spid="_x0000_i1026" type="#_x0000_t75" style="width:278.7pt;height:208.5pt;mso-position-horizontal-relative:page;mso-position-vertical-relative:page" o:ole="">
            <v:imagedata r:id="rId11" o:title=""/>
          </v:shape>
          <o:OLEObject Type="Embed" ProgID="Visio.Drawing.15" ShapeID="对象 28" DrawAspect="Content" ObjectID="_1653913719" r:id="rId12"/>
        </w:object>
      </w:r>
    </w:p>
    <w:p w14:paraId="3FA52058" w14:textId="668BA512" w:rsidR="00942581" w:rsidRDefault="00942581" w:rsidP="009425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="005D0439">
        <w:rPr>
          <w:rFonts w:ascii="Calibri" w:hAnsi="Calibri" w:cs="Calibri"/>
          <w:sz w:val="18"/>
          <w:szCs w:val="20"/>
        </w:rPr>
        <w:t>1</w:t>
      </w:r>
      <w:r w:rsidR="0040227A">
        <w:rPr>
          <w:rFonts w:ascii="Calibri" w:hAnsi="Calibri" w:cs="Calibri"/>
          <w:sz w:val="18"/>
          <w:szCs w:val="20"/>
        </w:rPr>
        <w:t>-</w:t>
      </w:r>
      <w:r w:rsidR="005D0439">
        <w:rPr>
          <w:rFonts w:ascii="Calibri" w:hAnsi="Calibri" w:cs="Calibri"/>
          <w:sz w:val="18"/>
          <w:szCs w:val="20"/>
        </w:rPr>
        <w:t>3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3CD69B80" w14:textId="050D8331" w:rsidR="00942581" w:rsidRDefault="000C6633" w:rsidP="000C6633">
      <w:r>
        <w:rPr>
          <w:b/>
          <w:bCs/>
        </w:rPr>
        <w:t>3</w:t>
      </w:r>
      <w:r w:rsidRPr="00081812">
        <w:rPr>
          <w:rFonts w:ascii="宋体" w:hAnsi="宋体" w:hint="eastAsia"/>
          <w:b/>
          <w:bCs/>
        </w:rPr>
        <w:t>）</w:t>
      </w:r>
      <w:bookmarkStart w:id="0" w:name="_GoBack"/>
      <w:r w:rsidR="00942581" w:rsidRPr="00927A89">
        <w:rPr>
          <w:rFonts w:hint="eastAsia"/>
          <w:b/>
          <w:bCs/>
        </w:rPr>
        <w:t>HDFS</w:t>
      </w:r>
      <w:r w:rsidR="00942581" w:rsidRPr="00927A89">
        <w:rPr>
          <w:b/>
          <w:bCs/>
        </w:rPr>
        <w:t xml:space="preserve"> Federation</w:t>
      </w:r>
      <w:r w:rsidR="00942581" w:rsidRPr="00927A89">
        <w:rPr>
          <w:rFonts w:hint="eastAsia"/>
          <w:b/>
          <w:bCs/>
        </w:rPr>
        <w:t>应用思考</w:t>
      </w:r>
      <w:bookmarkEnd w:id="0"/>
    </w:p>
    <w:p w14:paraId="672D95AC" w14:textId="77777777" w:rsidR="00412AD9" w:rsidRDefault="00942581" w:rsidP="00A33208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  <w:r w:rsidR="00A33208">
        <w:rPr>
          <w:rFonts w:hint="eastAsia"/>
        </w:rPr>
        <w:t>,</w:t>
      </w:r>
      <w:r w:rsidR="00A33208">
        <w:rPr>
          <w:rFonts w:hint="eastAsia"/>
        </w:rPr>
        <w:t>如</w:t>
      </w:r>
      <w:r>
        <w:rPr>
          <w:rFonts w:hint="eastAsia"/>
        </w:rPr>
        <w:t>图片</w:t>
      </w:r>
      <w:r>
        <w:t>业务、爬虫业务、日志审计业务</w:t>
      </w:r>
      <w:r w:rsidR="00B0309A">
        <w:rPr>
          <w:rFonts w:hint="eastAsia"/>
        </w:rPr>
        <w:t>等。</w:t>
      </w:r>
    </w:p>
    <w:p w14:paraId="56CAB72F" w14:textId="7ECBB00B" w:rsidR="00942581" w:rsidRDefault="00942581" w:rsidP="00A33208">
      <w:pPr>
        <w:spacing w:line="360" w:lineRule="auto"/>
        <w:ind w:left="36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>
        <w:t>NameSpace</w:t>
      </w:r>
      <w:proofErr w:type="spellEnd"/>
      <w:r>
        <w:t>（</w:t>
      </w:r>
      <w:r>
        <w:rPr>
          <w:rFonts w:hint="eastAsia"/>
        </w:rPr>
        <w:t>隔离</w:t>
      </w:r>
      <w:r>
        <w:t>性）</w:t>
      </w:r>
      <w:r w:rsidR="00D90622">
        <w:rPr>
          <w:rFonts w:hint="eastAsia"/>
        </w:rPr>
        <w:t>。</w:t>
      </w:r>
    </w:p>
    <w:p w14:paraId="08AD0903" w14:textId="77777777" w:rsidR="00942581" w:rsidRDefault="00942581" w:rsidP="00942581"/>
    <w:p w14:paraId="7FB50894" w14:textId="77777777"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sectPr w:rsidR="007E297F" w:rsidRPr="00BA2EFE" w:rsidSect="00227B1D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F64490" w14:textId="77777777" w:rsidR="004A6E42" w:rsidRDefault="004A6E42">
      <w:r>
        <w:separator/>
      </w:r>
    </w:p>
  </w:endnote>
  <w:endnote w:type="continuationSeparator" w:id="0">
    <w:p w14:paraId="69322D64" w14:textId="77777777" w:rsidR="004A6E42" w:rsidRDefault="004A6E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D5239" w14:textId="77777777" w:rsidR="0067046C" w:rsidRDefault="0067046C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C76BA3" w14:textId="77777777" w:rsidR="004A6E42" w:rsidRDefault="004A6E42">
      <w:r>
        <w:separator/>
      </w:r>
    </w:p>
  </w:footnote>
  <w:footnote w:type="continuationSeparator" w:id="0">
    <w:p w14:paraId="00A4D08F" w14:textId="77777777" w:rsidR="004A6E42" w:rsidRDefault="004A6E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2188E6" w14:textId="18FD59D3" w:rsidR="0067046C" w:rsidRDefault="0067046C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t xml:space="preserve">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</w:t>
    </w:r>
    <w:r>
      <w:rPr>
        <w:rFonts w:ascii="华文细黑" w:eastAsia="华文细黑" w:hAnsi="华文细黑"/>
        <w:b/>
        <w:color w:val="006600"/>
        <w:sz w:val="24"/>
        <w:szCs w:val="24"/>
      </w:rPr>
      <w:t>HA）</w:t>
    </w:r>
  </w:p>
  <w:p w14:paraId="5F8DC036" w14:textId="77777777" w:rsidR="0067046C" w:rsidRDefault="0067046C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1D419B4"/>
    <w:multiLevelType w:val="hybridMultilevel"/>
    <w:tmpl w:val="79786A24"/>
    <w:lvl w:ilvl="0" w:tplc="2F9A8C86">
      <w:start w:val="1"/>
      <w:numFmt w:val="decimal"/>
      <w:lvlText w:val="（%1）"/>
      <w:lvlJc w:val="left"/>
      <w:pPr>
        <w:ind w:left="11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5" w15:restartNumberingAfterBreak="0">
    <w:nsid w:val="48CB4545"/>
    <w:multiLevelType w:val="hybridMultilevel"/>
    <w:tmpl w:val="8F9CE9A2"/>
    <w:lvl w:ilvl="0" w:tplc="85965118">
      <w:start w:val="1"/>
      <w:numFmt w:val="decimal"/>
      <w:lvlText w:val="%1）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7" w15:restartNumberingAfterBreak="0">
    <w:nsid w:val="549E0599"/>
    <w:multiLevelType w:val="hybridMultilevel"/>
    <w:tmpl w:val="BC1C244A"/>
    <w:lvl w:ilvl="0" w:tplc="4ACE2132">
      <w:start w:val="8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8" w15:restartNumberingAfterBreak="0">
    <w:nsid w:val="770D7741"/>
    <w:multiLevelType w:val="hybridMultilevel"/>
    <w:tmpl w:val="5994DA7C"/>
    <w:lvl w:ilvl="0" w:tplc="A536989E">
      <w:start w:val="1"/>
      <w:numFmt w:val="decimal"/>
      <w:lvlText w:val="%1."/>
      <w:lvlJc w:val="left"/>
      <w:pPr>
        <w:ind w:left="84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4"/>
  </w:num>
  <w:num w:numId="7">
    <w:abstractNumId w:val="7"/>
  </w:num>
  <w:num w:numId="8">
    <w:abstractNumId w:val="8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023"/>
    <w:rsid w:val="00002704"/>
    <w:rsid w:val="00002B10"/>
    <w:rsid w:val="00003193"/>
    <w:rsid w:val="00003397"/>
    <w:rsid w:val="000039C4"/>
    <w:rsid w:val="00005268"/>
    <w:rsid w:val="000108AA"/>
    <w:rsid w:val="000129C5"/>
    <w:rsid w:val="00013BA6"/>
    <w:rsid w:val="00014FD1"/>
    <w:rsid w:val="00016965"/>
    <w:rsid w:val="00016FC7"/>
    <w:rsid w:val="00017E77"/>
    <w:rsid w:val="00021610"/>
    <w:rsid w:val="000222CC"/>
    <w:rsid w:val="000229C7"/>
    <w:rsid w:val="00022D67"/>
    <w:rsid w:val="00022F4E"/>
    <w:rsid w:val="000230C4"/>
    <w:rsid w:val="00023394"/>
    <w:rsid w:val="00023E14"/>
    <w:rsid w:val="000247E3"/>
    <w:rsid w:val="00024B83"/>
    <w:rsid w:val="00026A70"/>
    <w:rsid w:val="000275C3"/>
    <w:rsid w:val="00030B1D"/>
    <w:rsid w:val="00030F78"/>
    <w:rsid w:val="00032475"/>
    <w:rsid w:val="00032748"/>
    <w:rsid w:val="00032F88"/>
    <w:rsid w:val="00033BA3"/>
    <w:rsid w:val="00033BDB"/>
    <w:rsid w:val="00033C92"/>
    <w:rsid w:val="00034EB9"/>
    <w:rsid w:val="000351D8"/>
    <w:rsid w:val="000355E9"/>
    <w:rsid w:val="00036169"/>
    <w:rsid w:val="000367EE"/>
    <w:rsid w:val="00040843"/>
    <w:rsid w:val="00042200"/>
    <w:rsid w:val="000426F0"/>
    <w:rsid w:val="0004459D"/>
    <w:rsid w:val="00046780"/>
    <w:rsid w:val="00046905"/>
    <w:rsid w:val="000509BD"/>
    <w:rsid w:val="00052576"/>
    <w:rsid w:val="000537D4"/>
    <w:rsid w:val="00053C05"/>
    <w:rsid w:val="000542F8"/>
    <w:rsid w:val="00054E71"/>
    <w:rsid w:val="000554DC"/>
    <w:rsid w:val="000561F2"/>
    <w:rsid w:val="00056768"/>
    <w:rsid w:val="00056A50"/>
    <w:rsid w:val="00056E7D"/>
    <w:rsid w:val="00061382"/>
    <w:rsid w:val="00061576"/>
    <w:rsid w:val="00061B41"/>
    <w:rsid w:val="00062726"/>
    <w:rsid w:val="0006298B"/>
    <w:rsid w:val="00062D44"/>
    <w:rsid w:val="00063689"/>
    <w:rsid w:val="00065410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1A4"/>
    <w:rsid w:val="0008120F"/>
    <w:rsid w:val="00081812"/>
    <w:rsid w:val="00081838"/>
    <w:rsid w:val="00081896"/>
    <w:rsid w:val="00082C3A"/>
    <w:rsid w:val="00083A7D"/>
    <w:rsid w:val="00083FA8"/>
    <w:rsid w:val="00084256"/>
    <w:rsid w:val="00084863"/>
    <w:rsid w:val="000871ED"/>
    <w:rsid w:val="00087237"/>
    <w:rsid w:val="00090575"/>
    <w:rsid w:val="00090EC4"/>
    <w:rsid w:val="0009123B"/>
    <w:rsid w:val="000913FF"/>
    <w:rsid w:val="00091E03"/>
    <w:rsid w:val="000923DE"/>
    <w:rsid w:val="000928CE"/>
    <w:rsid w:val="00092B6B"/>
    <w:rsid w:val="00092BAA"/>
    <w:rsid w:val="00092F9D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3227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AF4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633"/>
    <w:rsid w:val="000C6FA4"/>
    <w:rsid w:val="000C79CA"/>
    <w:rsid w:val="000C79F6"/>
    <w:rsid w:val="000D22AD"/>
    <w:rsid w:val="000D2FB4"/>
    <w:rsid w:val="000D3376"/>
    <w:rsid w:val="000D485A"/>
    <w:rsid w:val="000D64D9"/>
    <w:rsid w:val="000D6AB7"/>
    <w:rsid w:val="000D7625"/>
    <w:rsid w:val="000D7FEB"/>
    <w:rsid w:val="000E0A39"/>
    <w:rsid w:val="000E1E49"/>
    <w:rsid w:val="000E47CB"/>
    <w:rsid w:val="000E54AD"/>
    <w:rsid w:val="000E56B4"/>
    <w:rsid w:val="000E5886"/>
    <w:rsid w:val="000E66F1"/>
    <w:rsid w:val="000E7368"/>
    <w:rsid w:val="000F019B"/>
    <w:rsid w:val="000F082C"/>
    <w:rsid w:val="000F0C10"/>
    <w:rsid w:val="000F1371"/>
    <w:rsid w:val="000F1AEC"/>
    <w:rsid w:val="000F1E32"/>
    <w:rsid w:val="000F2C8C"/>
    <w:rsid w:val="000F3256"/>
    <w:rsid w:val="000F37AC"/>
    <w:rsid w:val="000F513F"/>
    <w:rsid w:val="000F540A"/>
    <w:rsid w:val="000F6355"/>
    <w:rsid w:val="000F7161"/>
    <w:rsid w:val="000F7ECA"/>
    <w:rsid w:val="0010023C"/>
    <w:rsid w:val="00100B88"/>
    <w:rsid w:val="00101481"/>
    <w:rsid w:val="001040A6"/>
    <w:rsid w:val="0010438E"/>
    <w:rsid w:val="001045CE"/>
    <w:rsid w:val="0010469E"/>
    <w:rsid w:val="00104D38"/>
    <w:rsid w:val="00104E63"/>
    <w:rsid w:val="001060A2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0DF7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775"/>
    <w:rsid w:val="00135E0E"/>
    <w:rsid w:val="00135F48"/>
    <w:rsid w:val="00136947"/>
    <w:rsid w:val="00136B3F"/>
    <w:rsid w:val="00137F48"/>
    <w:rsid w:val="0014131D"/>
    <w:rsid w:val="00141F57"/>
    <w:rsid w:val="001423E4"/>
    <w:rsid w:val="00142591"/>
    <w:rsid w:val="00143037"/>
    <w:rsid w:val="0014377F"/>
    <w:rsid w:val="00144615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5AFF"/>
    <w:rsid w:val="00166A7F"/>
    <w:rsid w:val="00166C7B"/>
    <w:rsid w:val="00166FE6"/>
    <w:rsid w:val="0016763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3E2D"/>
    <w:rsid w:val="0017410D"/>
    <w:rsid w:val="001755BA"/>
    <w:rsid w:val="00175608"/>
    <w:rsid w:val="0017585D"/>
    <w:rsid w:val="00175E75"/>
    <w:rsid w:val="001767B1"/>
    <w:rsid w:val="001803E4"/>
    <w:rsid w:val="0018254E"/>
    <w:rsid w:val="001834F7"/>
    <w:rsid w:val="00184127"/>
    <w:rsid w:val="00185617"/>
    <w:rsid w:val="0018621F"/>
    <w:rsid w:val="00186362"/>
    <w:rsid w:val="00187F81"/>
    <w:rsid w:val="00190119"/>
    <w:rsid w:val="00191B47"/>
    <w:rsid w:val="0019208B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55"/>
    <w:rsid w:val="001A1CBB"/>
    <w:rsid w:val="001A2635"/>
    <w:rsid w:val="001A377F"/>
    <w:rsid w:val="001A60AF"/>
    <w:rsid w:val="001A6E1F"/>
    <w:rsid w:val="001A76F6"/>
    <w:rsid w:val="001A7E39"/>
    <w:rsid w:val="001A7F0F"/>
    <w:rsid w:val="001B1778"/>
    <w:rsid w:val="001B26C8"/>
    <w:rsid w:val="001B2CB0"/>
    <w:rsid w:val="001B30BA"/>
    <w:rsid w:val="001B3891"/>
    <w:rsid w:val="001B3A02"/>
    <w:rsid w:val="001B453C"/>
    <w:rsid w:val="001B4B05"/>
    <w:rsid w:val="001B55FF"/>
    <w:rsid w:val="001B744F"/>
    <w:rsid w:val="001B764D"/>
    <w:rsid w:val="001C0218"/>
    <w:rsid w:val="001C1826"/>
    <w:rsid w:val="001C1C5D"/>
    <w:rsid w:val="001C1FFB"/>
    <w:rsid w:val="001C277C"/>
    <w:rsid w:val="001C2BE4"/>
    <w:rsid w:val="001C4BF9"/>
    <w:rsid w:val="001C5CB4"/>
    <w:rsid w:val="001C617E"/>
    <w:rsid w:val="001C68B7"/>
    <w:rsid w:val="001C7278"/>
    <w:rsid w:val="001C7850"/>
    <w:rsid w:val="001C7944"/>
    <w:rsid w:val="001C7D8E"/>
    <w:rsid w:val="001D1210"/>
    <w:rsid w:val="001D2E29"/>
    <w:rsid w:val="001D3608"/>
    <w:rsid w:val="001D5556"/>
    <w:rsid w:val="001D596D"/>
    <w:rsid w:val="001D5A55"/>
    <w:rsid w:val="001D6149"/>
    <w:rsid w:val="001D6EAE"/>
    <w:rsid w:val="001D70AE"/>
    <w:rsid w:val="001D7129"/>
    <w:rsid w:val="001D71D1"/>
    <w:rsid w:val="001D752C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568"/>
    <w:rsid w:val="001F2ED0"/>
    <w:rsid w:val="001F39B2"/>
    <w:rsid w:val="001F3AA6"/>
    <w:rsid w:val="001F5933"/>
    <w:rsid w:val="001F6527"/>
    <w:rsid w:val="001F6C45"/>
    <w:rsid w:val="001F6D9D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264"/>
    <w:rsid w:val="00211DE9"/>
    <w:rsid w:val="00213C20"/>
    <w:rsid w:val="00213ECC"/>
    <w:rsid w:val="00214129"/>
    <w:rsid w:val="002149EC"/>
    <w:rsid w:val="0021503A"/>
    <w:rsid w:val="002150F0"/>
    <w:rsid w:val="0021745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3CB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3AD1"/>
    <w:rsid w:val="00244334"/>
    <w:rsid w:val="00244567"/>
    <w:rsid w:val="002451EE"/>
    <w:rsid w:val="00245FE5"/>
    <w:rsid w:val="002466DB"/>
    <w:rsid w:val="00246FEB"/>
    <w:rsid w:val="00247844"/>
    <w:rsid w:val="002515F1"/>
    <w:rsid w:val="00251A9E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2D92"/>
    <w:rsid w:val="00265948"/>
    <w:rsid w:val="00265B21"/>
    <w:rsid w:val="00265FA7"/>
    <w:rsid w:val="00266FE7"/>
    <w:rsid w:val="0027059B"/>
    <w:rsid w:val="00271329"/>
    <w:rsid w:val="00271351"/>
    <w:rsid w:val="00273FE1"/>
    <w:rsid w:val="002743C9"/>
    <w:rsid w:val="0027441E"/>
    <w:rsid w:val="00274A1F"/>
    <w:rsid w:val="00274B31"/>
    <w:rsid w:val="00275209"/>
    <w:rsid w:val="00275916"/>
    <w:rsid w:val="00275AD6"/>
    <w:rsid w:val="0027660A"/>
    <w:rsid w:val="00280674"/>
    <w:rsid w:val="00280CDE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1E32"/>
    <w:rsid w:val="0029243E"/>
    <w:rsid w:val="002929F1"/>
    <w:rsid w:val="002953DF"/>
    <w:rsid w:val="0029597E"/>
    <w:rsid w:val="00295E30"/>
    <w:rsid w:val="00296E86"/>
    <w:rsid w:val="0029729D"/>
    <w:rsid w:val="002A060E"/>
    <w:rsid w:val="002A12B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62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31F3"/>
    <w:rsid w:val="002C4374"/>
    <w:rsid w:val="002C438F"/>
    <w:rsid w:val="002C4A23"/>
    <w:rsid w:val="002C69BB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392A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2B78"/>
    <w:rsid w:val="002F36A2"/>
    <w:rsid w:val="002F524E"/>
    <w:rsid w:val="002F59E8"/>
    <w:rsid w:val="002F649F"/>
    <w:rsid w:val="002F78D6"/>
    <w:rsid w:val="0030091C"/>
    <w:rsid w:val="00301316"/>
    <w:rsid w:val="00301D80"/>
    <w:rsid w:val="00302B6A"/>
    <w:rsid w:val="00302BD3"/>
    <w:rsid w:val="003035A0"/>
    <w:rsid w:val="003040E7"/>
    <w:rsid w:val="00306090"/>
    <w:rsid w:val="00306559"/>
    <w:rsid w:val="0030769A"/>
    <w:rsid w:val="00310F6F"/>
    <w:rsid w:val="0031190C"/>
    <w:rsid w:val="00311928"/>
    <w:rsid w:val="00311B75"/>
    <w:rsid w:val="00311CDB"/>
    <w:rsid w:val="00311F51"/>
    <w:rsid w:val="00312BC3"/>
    <w:rsid w:val="00313634"/>
    <w:rsid w:val="00316BA9"/>
    <w:rsid w:val="00317049"/>
    <w:rsid w:val="00317347"/>
    <w:rsid w:val="00317FA0"/>
    <w:rsid w:val="00322194"/>
    <w:rsid w:val="00322A75"/>
    <w:rsid w:val="0032450A"/>
    <w:rsid w:val="00324A1A"/>
    <w:rsid w:val="00325112"/>
    <w:rsid w:val="00326B37"/>
    <w:rsid w:val="00326D01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48CF"/>
    <w:rsid w:val="00345503"/>
    <w:rsid w:val="00345BE1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0D1D"/>
    <w:rsid w:val="003621AC"/>
    <w:rsid w:val="00362803"/>
    <w:rsid w:val="00363E3A"/>
    <w:rsid w:val="0036526A"/>
    <w:rsid w:val="0036574D"/>
    <w:rsid w:val="00365AF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12F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87DD1"/>
    <w:rsid w:val="003900D4"/>
    <w:rsid w:val="003908B3"/>
    <w:rsid w:val="00390987"/>
    <w:rsid w:val="00390A68"/>
    <w:rsid w:val="003911B4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1379"/>
    <w:rsid w:val="003A265A"/>
    <w:rsid w:val="003A3070"/>
    <w:rsid w:val="003A32AF"/>
    <w:rsid w:val="003A4CD8"/>
    <w:rsid w:val="003A4F93"/>
    <w:rsid w:val="003A5CF3"/>
    <w:rsid w:val="003A64EB"/>
    <w:rsid w:val="003A6625"/>
    <w:rsid w:val="003A7886"/>
    <w:rsid w:val="003A7A25"/>
    <w:rsid w:val="003A7FE9"/>
    <w:rsid w:val="003B0623"/>
    <w:rsid w:val="003B122D"/>
    <w:rsid w:val="003B2516"/>
    <w:rsid w:val="003B3645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0DE8"/>
    <w:rsid w:val="003E20BE"/>
    <w:rsid w:val="003E26A2"/>
    <w:rsid w:val="003E321B"/>
    <w:rsid w:val="003E3C89"/>
    <w:rsid w:val="003E3D7F"/>
    <w:rsid w:val="003E5A39"/>
    <w:rsid w:val="003E5CE3"/>
    <w:rsid w:val="003E663B"/>
    <w:rsid w:val="003E6CA5"/>
    <w:rsid w:val="003F102F"/>
    <w:rsid w:val="003F1CDC"/>
    <w:rsid w:val="003F3024"/>
    <w:rsid w:val="003F4311"/>
    <w:rsid w:val="003F523E"/>
    <w:rsid w:val="003F58A5"/>
    <w:rsid w:val="003F61F7"/>
    <w:rsid w:val="004000FC"/>
    <w:rsid w:val="00401391"/>
    <w:rsid w:val="0040227A"/>
    <w:rsid w:val="00403B56"/>
    <w:rsid w:val="004043C7"/>
    <w:rsid w:val="004043E1"/>
    <w:rsid w:val="004043FB"/>
    <w:rsid w:val="00404814"/>
    <w:rsid w:val="004064F1"/>
    <w:rsid w:val="00407C9E"/>
    <w:rsid w:val="004101D3"/>
    <w:rsid w:val="0041037E"/>
    <w:rsid w:val="00410579"/>
    <w:rsid w:val="0041095B"/>
    <w:rsid w:val="00410996"/>
    <w:rsid w:val="004111C3"/>
    <w:rsid w:val="00411887"/>
    <w:rsid w:val="00411CCA"/>
    <w:rsid w:val="00412AD9"/>
    <w:rsid w:val="00414096"/>
    <w:rsid w:val="00414C25"/>
    <w:rsid w:val="00414F9C"/>
    <w:rsid w:val="00415526"/>
    <w:rsid w:val="00415A30"/>
    <w:rsid w:val="00417B83"/>
    <w:rsid w:val="00420124"/>
    <w:rsid w:val="00420258"/>
    <w:rsid w:val="0042110C"/>
    <w:rsid w:val="0042256C"/>
    <w:rsid w:val="004226D7"/>
    <w:rsid w:val="00422AEF"/>
    <w:rsid w:val="00422D07"/>
    <w:rsid w:val="00423676"/>
    <w:rsid w:val="00423BCE"/>
    <w:rsid w:val="004250C7"/>
    <w:rsid w:val="004250D7"/>
    <w:rsid w:val="0042525D"/>
    <w:rsid w:val="004256C1"/>
    <w:rsid w:val="00425916"/>
    <w:rsid w:val="00425D12"/>
    <w:rsid w:val="004264B9"/>
    <w:rsid w:val="00426D27"/>
    <w:rsid w:val="00426EB7"/>
    <w:rsid w:val="00427561"/>
    <w:rsid w:val="00427D5E"/>
    <w:rsid w:val="0043130F"/>
    <w:rsid w:val="00431EB4"/>
    <w:rsid w:val="0043219A"/>
    <w:rsid w:val="00432507"/>
    <w:rsid w:val="00432DF3"/>
    <w:rsid w:val="00432F70"/>
    <w:rsid w:val="00433DC3"/>
    <w:rsid w:val="0043405C"/>
    <w:rsid w:val="0043420E"/>
    <w:rsid w:val="00434D4C"/>
    <w:rsid w:val="004352C5"/>
    <w:rsid w:val="00435819"/>
    <w:rsid w:val="00435AE0"/>
    <w:rsid w:val="00435BB3"/>
    <w:rsid w:val="00435CE4"/>
    <w:rsid w:val="00435E72"/>
    <w:rsid w:val="0043611E"/>
    <w:rsid w:val="004412C5"/>
    <w:rsid w:val="0044134F"/>
    <w:rsid w:val="00441C2A"/>
    <w:rsid w:val="00444540"/>
    <w:rsid w:val="0044493A"/>
    <w:rsid w:val="00444945"/>
    <w:rsid w:val="004454EF"/>
    <w:rsid w:val="004469E2"/>
    <w:rsid w:val="004470F4"/>
    <w:rsid w:val="00447C90"/>
    <w:rsid w:val="00450167"/>
    <w:rsid w:val="004504CF"/>
    <w:rsid w:val="00450ACB"/>
    <w:rsid w:val="00450E6C"/>
    <w:rsid w:val="00450F93"/>
    <w:rsid w:val="00452680"/>
    <w:rsid w:val="004537F0"/>
    <w:rsid w:val="00453996"/>
    <w:rsid w:val="00453CF0"/>
    <w:rsid w:val="00454085"/>
    <w:rsid w:val="004546F4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3D75"/>
    <w:rsid w:val="004660BD"/>
    <w:rsid w:val="00466F36"/>
    <w:rsid w:val="004670DE"/>
    <w:rsid w:val="00467141"/>
    <w:rsid w:val="0046786E"/>
    <w:rsid w:val="00470377"/>
    <w:rsid w:val="004705ED"/>
    <w:rsid w:val="004716E4"/>
    <w:rsid w:val="004716F7"/>
    <w:rsid w:val="00471BBF"/>
    <w:rsid w:val="00472E32"/>
    <w:rsid w:val="00472EC0"/>
    <w:rsid w:val="00473133"/>
    <w:rsid w:val="004731D8"/>
    <w:rsid w:val="00473B5C"/>
    <w:rsid w:val="00474793"/>
    <w:rsid w:val="0047535A"/>
    <w:rsid w:val="00475465"/>
    <w:rsid w:val="0047797A"/>
    <w:rsid w:val="004805FD"/>
    <w:rsid w:val="00480A65"/>
    <w:rsid w:val="00481088"/>
    <w:rsid w:val="0048167C"/>
    <w:rsid w:val="0048222A"/>
    <w:rsid w:val="0048269C"/>
    <w:rsid w:val="0048458E"/>
    <w:rsid w:val="00484D5F"/>
    <w:rsid w:val="00484E4A"/>
    <w:rsid w:val="00487F01"/>
    <w:rsid w:val="0049363B"/>
    <w:rsid w:val="00493B9B"/>
    <w:rsid w:val="00494CC6"/>
    <w:rsid w:val="004958F7"/>
    <w:rsid w:val="00496072"/>
    <w:rsid w:val="004A0445"/>
    <w:rsid w:val="004A17EC"/>
    <w:rsid w:val="004A262A"/>
    <w:rsid w:val="004A6CAB"/>
    <w:rsid w:val="004A6DDF"/>
    <w:rsid w:val="004A6E42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0EF8"/>
    <w:rsid w:val="004D1ED9"/>
    <w:rsid w:val="004D2488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2CB8"/>
    <w:rsid w:val="004E2FFC"/>
    <w:rsid w:val="004E3084"/>
    <w:rsid w:val="004E34ED"/>
    <w:rsid w:val="004E3E32"/>
    <w:rsid w:val="004E4578"/>
    <w:rsid w:val="004E4B62"/>
    <w:rsid w:val="004E5BEA"/>
    <w:rsid w:val="004E64D5"/>
    <w:rsid w:val="004E6929"/>
    <w:rsid w:val="004E6CDC"/>
    <w:rsid w:val="004E6E60"/>
    <w:rsid w:val="004F03DE"/>
    <w:rsid w:val="004F1690"/>
    <w:rsid w:val="004F2625"/>
    <w:rsid w:val="004F265D"/>
    <w:rsid w:val="004F3FC9"/>
    <w:rsid w:val="004F4210"/>
    <w:rsid w:val="004F5A18"/>
    <w:rsid w:val="004F5CEE"/>
    <w:rsid w:val="004F6D22"/>
    <w:rsid w:val="004F6E80"/>
    <w:rsid w:val="005014EB"/>
    <w:rsid w:val="00503702"/>
    <w:rsid w:val="00506C8A"/>
    <w:rsid w:val="0050735D"/>
    <w:rsid w:val="00507516"/>
    <w:rsid w:val="00507561"/>
    <w:rsid w:val="00507787"/>
    <w:rsid w:val="005100F8"/>
    <w:rsid w:val="00510995"/>
    <w:rsid w:val="00511230"/>
    <w:rsid w:val="00511363"/>
    <w:rsid w:val="0051170A"/>
    <w:rsid w:val="00511756"/>
    <w:rsid w:val="00511BDD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C03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6FD6"/>
    <w:rsid w:val="00537B71"/>
    <w:rsid w:val="00537BD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0E33"/>
    <w:rsid w:val="005812F9"/>
    <w:rsid w:val="00582763"/>
    <w:rsid w:val="005828A9"/>
    <w:rsid w:val="00582B08"/>
    <w:rsid w:val="00585766"/>
    <w:rsid w:val="0058752F"/>
    <w:rsid w:val="00587C8C"/>
    <w:rsid w:val="005909FD"/>
    <w:rsid w:val="00592440"/>
    <w:rsid w:val="005938F1"/>
    <w:rsid w:val="00593AED"/>
    <w:rsid w:val="00594C01"/>
    <w:rsid w:val="0059588B"/>
    <w:rsid w:val="00595E6F"/>
    <w:rsid w:val="005966DE"/>
    <w:rsid w:val="00596B6C"/>
    <w:rsid w:val="00596D94"/>
    <w:rsid w:val="005A157D"/>
    <w:rsid w:val="005A25E6"/>
    <w:rsid w:val="005A28F6"/>
    <w:rsid w:val="005A323C"/>
    <w:rsid w:val="005A3F29"/>
    <w:rsid w:val="005A46EA"/>
    <w:rsid w:val="005A5961"/>
    <w:rsid w:val="005A63A1"/>
    <w:rsid w:val="005A6B05"/>
    <w:rsid w:val="005A78D6"/>
    <w:rsid w:val="005A7D07"/>
    <w:rsid w:val="005B14F2"/>
    <w:rsid w:val="005B1D9E"/>
    <w:rsid w:val="005B2186"/>
    <w:rsid w:val="005B376D"/>
    <w:rsid w:val="005B3F55"/>
    <w:rsid w:val="005B42DD"/>
    <w:rsid w:val="005B4F88"/>
    <w:rsid w:val="005B6210"/>
    <w:rsid w:val="005B7259"/>
    <w:rsid w:val="005B76C7"/>
    <w:rsid w:val="005B785D"/>
    <w:rsid w:val="005C07E6"/>
    <w:rsid w:val="005C0997"/>
    <w:rsid w:val="005C1E18"/>
    <w:rsid w:val="005C2A27"/>
    <w:rsid w:val="005C2B63"/>
    <w:rsid w:val="005C41E0"/>
    <w:rsid w:val="005C4354"/>
    <w:rsid w:val="005C5430"/>
    <w:rsid w:val="005C6975"/>
    <w:rsid w:val="005C6D03"/>
    <w:rsid w:val="005C7683"/>
    <w:rsid w:val="005C7EEE"/>
    <w:rsid w:val="005D0439"/>
    <w:rsid w:val="005D0708"/>
    <w:rsid w:val="005D1271"/>
    <w:rsid w:val="005D1874"/>
    <w:rsid w:val="005D2E30"/>
    <w:rsid w:val="005D351E"/>
    <w:rsid w:val="005D5EAD"/>
    <w:rsid w:val="005D5F9F"/>
    <w:rsid w:val="005D68DF"/>
    <w:rsid w:val="005D7771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E7FF1"/>
    <w:rsid w:val="005F1952"/>
    <w:rsid w:val="005F3EE0"/>
    <w:rsid w:val="005F42B3"/>
    <w:rsid w:val="005F4E79"/>
    <w:rsid w:val="005F5259"/>
    <w:rsid w:val="005F6096"/>
    <w:rsid w:val="005F6D8E"/>
    <w:rsid w:val="005F7453"/>
    <w:rsid w:val="005F78BF"/>
    <w:rsid w:val="005F7AED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421B"/>
    <w:rsid w:val="006067DE"/>
    <w:rsid w:val="00610CBC"/>
    <w:rsid w:val="00611E1B"/>
    <w:rsid w:val="00613EEE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230D"/>
    <w:rsid w:val="00635D2C"/>
    <w:rsid w:val="00635DF9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1EE"/>
    <w:rsid w:val="0065246B"/>
    <w:rsid w:val="00653B5F"/>
    <w:rsid w:val="00653E47"/>
    <w:rsid w:val="00654694"/>
    <w:rsid w:val="00654F24"/>
    <w:rsid w:val="006557ED"/>
    <w:rsid w:val="00655F02"/>
    <w:rsid w:val="006561EC"/>
    <w:rsid w:val="0065637A"/>
    <w:rsid w:val="006568EB"/>
    <w:rsid w:val="00660050"/>
    <w:rsid w:val="00660BF1"/>
    <w:rsid w:val="006616C4"/>
    <w:rsid w:val="00661C18"/>
    <w:rsid w:val="00661F96"/>
    <w:rsid w:val="006639DE"/>
    <w:rsid w:val="00664024"/>
    <w:rsid w:val="0066475B"/>
    <w:rsid w:val="006664D2"/>
    <w:rsid w:val="00666E65"/>
    <w:rsid w:val="00666ED2"/>
    <w:rsid w:val="00670366"/>
    <w:rsid w:val="0067046C"/>
    <w:rsid w:val="006707AB"/>
    <w:rsid w:val="00670A65"/>
    <w:rsid w:val="00671966"/>
    <w:rsid w:val="006725A9"/>
    <w:rsid w:val="0067588F"/>
    <w:rsid w:val="0067589A"/>
    <w:rsid w:val="00675EB6"/>
    <w:rsid w:val="00682423"/>
    <w:rsid w:val="00684540"/>
    <w:rsid w:val="00686B0E"/>
    <w:rsid w:val="00686C0F"/>
    <w:rsid w:val="00686E09"/>
    <w:rsid w:val="006872AE"/>
    <w:rsid w:val="00687E11"/>
    <w:rsid w:val="00690444"/>
    <w:rsid w:val="0069098E"/>
    <w:rsid w:val="00690C54"/>
    <w:rsid w:val="00691597"/>
    <w:rsid w:val="0069161C"/>
    <w:rsid w:val="0069228A"/>
    <w:rsid w:val="00692B1F"/>
    <w:rsid w:val="00693517"/>
    <w:rsid w:val="0069363B"/>
    <w:rsid w:val="00693686"/>
    <w:rsid w:val="0069383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468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3C0E"/>
    <w:rsid w:val="006B44BE"/>
    <w:rsid w:val="006B46D3"/>
    <w:rsid w:val="006B47CB"/>
    <w:rsid w:val="006B4B21"/>
    <w:rsid w:val="006B4E9F"/>
    <w:rsid w:val="006B5523"/>
    <w:rsid w:val="006B65F5"/>
    <w:rsid w:val="006B7AE5"/>
    <w:rsid w:val="006C00D3"/>
    <w:rsid w:val="006C1DE1"/>
    <w:rsid w:val="006C423A"/>
    <w:rsid w:val="006C47D6"/>
    <w:rsid w:val="006C5116"/>
    <w:rsid w:val="006C55DA"/>
    <w:rsid w:val="006C5F84"/>
    <w:rsid w:val="006C6522"/>
    <w:rsid w:val="006C752B"/>
    <w:rsid w:val="006D01D5"/>
    <w:rsid w:val="006D02E2"/>
    <w:rsid w:val="006D07BD"/>
    <w:rsid w:val="006D12D2"/>
    <w:rsid w:val="006D22A5"/>
    <w:rsid w:val="006D2316"/>
    <w:rsid w:val="006D29C7"/>
    <w:rsid w:val="006D4284"/>
    <w:rsid w:val="006D50A2"/>
    <w:rsid w:val="006D62DC"/>
    <w:rsid w:val="006D660E"/>
    <w:rsid w:val="006E0BE3"/>
    <w:rsid w:val="006E175C"/>
    <w:rsid w:val="006E2373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19F7"/>
    <w:rsid w:val="006F21F1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637D"/>
    <w:rsid w:val="007072BB"/>
    <w:rsid w:val="00707677"/>
    <w:rsid w:val="007109C5"/>
    <w:rsid w:val="00711ACF"/>
    <w:rsid w:val="007128D0"/>
    <w:rsid w:val="00713F0B"/>
    <w:rsid w:val="00715AE3"/>
    <w:rsid w:val="00715D3D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2DA"/>
    <w:rsid w:val="007318E7"/>
    <w:rsid w:val="00732B77"/>
    <w:rsid w:val="007333A7"/>
    <w:rsid w:val="00733F5D"/>
    <w:rsid w:val="00734FDA"/>
    <w:rsid w:val="007353EC"/>
    <w:rsid w:val="007376F7"/>
    <w:rsid w:val="007408D0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2A9"/>
    <w:rsid w:val="00761735"/>
    <w:rsid w:val="00762484"/>
    <w:rsid w:val="0076272E"/>
    <w:rsid w:val="00762CF4"/>
    <w:rsid w:val="00762F20"/>
    <w:rsid w:val="00763243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5E17"/>
    <w:rsid w:val="00776E37"/>
    <w:rsid w:val="00780179"/>
    <w:rsid w:val="007802F6"/>
    <w:rsid w:val="007803EC"/>
    <w:rsid w:val="0078088F"/>
    <w:rsid w:val="00780AB9"/>
    <w:rsid w:val="00780BF7"/>
    <w:rsid w:val="00781984"/>
    <w:rsid w:val="00782F5C"/>
    <w:rsid w:val="007830AC"/>
    <w:rsid w:val="00784CEB"/>
    <w:rsid w:val="00784EFB"/>
    <w:rsid w:val="00791609"/>
    <w:rsid w:val="007918DE"/>
    <w:rsid w:val="00792961"/>
    <w:rsid w:val="00792E11"/>
    <w:rsid w:val="00793A77"/>
    <w:rsid w:val="0079756C"/>
    <w:rsid w:val="00797712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05F4"/>
    <w:rsid w:val="007B1733"/>
    <w:rsid w:val="007B2AFF"/>
    <w:rsid w:val="007B314B"/>
    <w:rsid w:val="007B40F2"/>
    <w:rsid w:val="007B43B2"/>
    <w:rsid w:val="007B44D1"/>
    <w:rsid w:val="007B5DE1"/>
    <w:rsid w:val="007B6128"/>
    <w:rsid w:val="007B7785"/>
    <w:rsid w:val="007B7D76"/>
    <w:rsid w:val="007C02A8"/>
    <w:rsid w:val="007C2371"/>
    <w:rsid w:val="007C25BF"/>
    <w:rsid w:val="007C2C5D"/>
    <w:rsid w:val="007C3462"/>
    <w:rsid w:val="007C3DB4"/>
    <w:rsid w:val="007C7165"/>
    <w:rsid w:val="007C7B64"/>
    <w:rsid w:val="007D0E1C"/>
    <w:rsid w:val="007D12AB"/>
    <w:rsid w:val="007D131E"/>
    <w:rsid w:val="007D1C8C"/>
    <w:rsid w:val="007D1CF0"/>
    <w:rsid w:val="007D24E0"/>
    <w:rsid w:val="007D453E"/>
    <w:rsid w:val="007D49CD"/>
    <w:rsid w:val="007D517F"/>
    <w:rsid w:val="007D541B"/>
    <w:rsid w:val="007D5C68"/>
    <w:rsid w:val="007D63C5"/>
    <w:rsid w:val="007D7A51"/>
    <w:rsid w:val="007E0BAC"/>
    <w:rsid w:val="007E1C0A"/>
    <w:rsid w:val="007E1DB7"/>
    <w:rsid w:val="007E297F"/>
    <w:rsid w:val="007E2C69"/>
    <w:rsid w:val="007E311F"/>
    <w:rsid w:val="007E3C8C"/>
    <w:rsid w:val="007E3F60"/>
    <w:rsid w:val="007E43D6"/>
    <w:rsid w:val="007E49B2"/>
    <w:rsid w:val="007E4F7C"/>
    <w:rsid w:val="007E6436"/>
    <w:rsid w:val="007E6934"/>
    <w:rsid w:val="007E6E04"/>
    <w:rsid w:val="007E77D3"/>
    <w:rsid w:val="007F0FCA"/>
    <w:rsid w:val="007F175A"/>
    <w:rsid w:val="007F2270"/>
    <w:rsid w:val="007F3350"/>
    <w:rsid w:val="007F3ED4"/>
    <w:rsid w:val="007F4856"/>
    <w:rsid w:val="007F4FDD"/>
    <w:rsid w:val="007F69ED"/>
    <w:rsid w:val="007F7198"/>
    <w:rsid w:val="007F7BC9"/>
    <w:rsid w:val="007F7E5D"/>
    <w:rsid w:val="00800670"/>
    <w:rsid w:val="00800EFE"/>
    <w:rsid w:val="00802835"/>
    <w:rsid w:val="00802989"/>
    <w:rsid w:val="008046C4"/>
    <w:rsid w:val="00804824"/>
    <w:rsid w:val="008049F8"/>
    <w:rsid w:val="00805C0C"/>
    <w:rsid w:val="00806132"/>
    <w:rsid w:val="00806335"/>
    <w:rsid w:val="008066FC"/>
    <w:rsid w:val="00806978"/>
    <w:rsid w:val="00807A88"/>
    <w:rsid w:val="0081030B"/>
    <w:rsid w:val="00810DDD"/>
    <w:rsid w:val="00811103"/>
    <w:rsid w:val="008116BD"/>
    <w:rsid w:val="00812C6C"/>
    <w:rsid w:val="00813844"/>
    <w:rsid w:val="00813AD8"/>
    <w:rsid w:val="0081468A"/>
    <w:rsid w:val="00814D82"/>
    <w:rsid w:val="00815169"/>
    <w:rsid w:val="00815C77"/>
    <w:rsid w:val="008169A7"/>
    <w:rsid w:val="00820082"/>
    <w:rsid w:val="00820824"/>
    <w:rsid w:val="008210A8"/>
    <w:rsid w:val="00821177"/>
    <w:rsid w:val="00822114"/>
    <w:rsid w:val="00822472"/>
    <w:rsid w:val="008236FF"/>
    <w:rsid w:val="0082377B"/>
    <w:rsid w:val="00823ED7"/>
    <w:rsid w:val="00824143"/>
    <w:rsid w:val="00824D6C"/>
    <w:rsid w:val="00826A1A"/>
    <w:rsid w:val="00827451"/>
    <w:rsid w:val="00827F7C"/>
    <w:rsid w:val="008322BF"/>
    <w:rsid w:val="00832DD3"/>
    <w:rsid w:val="00833ADF"/>
    <w:rsid w:val="00833CE7"/>
    <w:rsid w:val="00833DA3"/>
    <w:rsid w:val="0083630D"/>
    <w:rsid w:val="0084015A"/>
    <w:rsid w:val="008415E9"/>
    <w:rsid w:val="00843A8F"/>
    <w:rsid w:val="00843FED"/>
    <w:rsid w:val="00844AD0"/>
    <w:rsid w:val="00845891"/>
    <w:rsid w:val="00845B1A"/>
    <w:rsid w:val="00846DF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57D62"/>
    <w:rsid w:val="0086070F"/>
    <w:rsid w:val="00861072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0F88"/>
    <w:rsid w:val="00872BD4"/>
    <w:rsid w:val="008745A8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0FDB"/>
    <w:rsid w:val="00893097"/>
    <w:rsid w:val="008933DE"/>
    <w:rsid w:val="00893948"/>
    <w:rsid w:val="00893E82"/>
    <w:rsid w:val="00893F6A"/>
    <w:rsid w:val="0089450D"/>
    <w:rsid w:val="008962AC"/>
    <w:rsid w:val="00896D9B"/>
    <w:rsid w:val="00897263"/>
    <w:rsid w:val="008973CA"/>
    <w:rsid w:val="008A043A"/>
    <w:rsid w:val="008A056A"/>
    <w:rsid w:val="008A1880"/>
    <w:rsid w:val="008A30F1"/>
    <w:rsid w:val="008A323E"/>
    <w:rsid w:val="008A369C"/>
    <w:rsid w:val="008A3ABD"/>
    <w:rsid w:val="008A54E6"/>
    <w:rsid w:val="008A5EB6"/>
    <w:rsid w:val="008A72B4"/>
    <w:rsid w:val="008B0407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18F5"/>
    <w:rsid w:val="008C2EF9"/>
    <w:rsid w:val="008C39EF"/>
    <w:rsid w:val="008C3B33"/>
    <w:rsid w:val="008C420C"/>
    <w:rsid w:val="008C4B8D"/>
    <w:rsid w:val="008C637C"/>
    <w:rsid w:val="008D02DB"/>
    <w:rsid w:val="008D0AF7"/>
    <w:rsid w:val="008D2F17"/>
    <w:rsid w:val="008D3A61"/>
    <w:rsid w:val="008D3BB4"/>
    <w:rsid w:val="008D5881"/>
    <w:rsid w:val="008D601D"/>
    <w:rsid w:val="008D609F"/>
    <w:rsid w:val="008D692A"/>
    <w:rsid w:val="008D7086"/>
    <w:rsid w:val="008E00D6"/>
    <w:rsid w:val="008E0325"/>
    <w:rsid w:val="008E1CBF"/>
    <w:rsid w:val="008E58C2"/>
    <w:rsid w:val="008E6239"/>
    <w:rsid w:val="008E66CC"/>
    <w:rsid w:val="008E7F8D"/>
    <w:rsid w:val="008F0CD6"/>
    <w:rsid w:val="008F180B"/>
    <w:rsid w:val="008F4337"/>
    <w:rsid w:val="008F51AB"/>
    <w:rsid w:val="008F645C"/>
    <w:rsid w:val="008F7C2D"/>
    <w:rsid w:val="008F7CC6"/>
    <w:rsid w:val="0090098A"/>
    <w:rsid w:val="00900F37"/>
    <w:rsid w:val="009027AB"/>
    <w:rsid w:val="00903819"/>
    <w:rsid w:val="00903AEF"/>
    <w:rsid w:val="00903C72"/>
    <w:rsid w:val="00904C9B"/>
    <w:rsid w:val="0090519A"/>
    <w:rsid w:val="009052E8"/>
    <w:rsid w:val="009064B5"/>
    <w:rsid w:val="0090693F"/>
    <w:rsid w:val="009100E1"/>
    <w:rsid w:val="009114F4"/>
    <w:rsid w:val="00911899"/>
    <w:rsid w:val="009137D2"/>
    <w:rsid w:val="009163D9"/>
    <w:rsid w:val="00917456"/>
    <w:rsid w:val="00920A4A"/>
    <w:rsid w:val="0092132D"/>
    <w:rsid w:val="00921821"/>
    <w:rsid w:val="0092265B"/>
    <w:rsid w:val="00922766"/>
    <w:rsid w:val="00922BCE"/>
    <w:rsid w:val="00922E3F"/>
    <w:rsid w:val="00922FF4"/>
    <w:rsid w:val="00923B64"/>
    <w:rsid w:val="00923B6B"/>
    <w:rsid w:val="00924F84"/>
    <w:rsid w:val="009253D5"/>
    <w:rsid w:val="009263DD"/>
    <w:rsid w:val="009269D5"/>
    <w:rsid w:val="00927412"/>
    <w:rsid w:val="00927A89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1D7"/>
    <w:rsid w:val="00937F14"/>
    <w:rsid w:val="009417AE"/>
    <w:rsid w:val="00941DE3"/>
    <w:rsid w:val="00942581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41E1"/>
    <w:rsid w:val="009569E2"/>
    <w:rsid w:val="009605FA"/>
    <w:rsid w:val="009612D1"/>
    <w:rsid w:val="009617B0"/>
    <w:rsid w:val="00962C56"/>
    <w:rsid w:val="00963F01"/>
    <w:rsid w:val="009642FF"/>
    <w:rsid w:val="00965240"/>
    <w:rsid w:val="009668BB"/>
    <w:rsid w:val="00966B3A"/>
    <w:rsid w:val="00966F0C"/>
    <w:rsid w:val="00967118"/>
    <w:rsid w:val="009672A5"/>
    <w:rsid w:val="009719C4"/>
    <w:rsid w:val="00971A6A"/>
    <w:rsid w:val="00973816"/>
    <w:rsid w:val="00974856"/>
    <w:rsid w:val="00974DC0"/>
    <w:rsid w:val="00974EB0"/>
    <w:rsid w:val="00975060"/>
    <w:rsid w:val="00975643"/>
    <w:rsid w:val="0097699E"/>
    <w:rsid w:val="00976AE9"/>
    <w:rsid w:val="009771BD"/>
    <w:rsid w:val="0097775D"/>
    <w:rsid w:val="009778C9"/>
    <w:rsid w:val="009778D6"/>
    <w:rsid w:val="00977C94"/>
    <w:rsid w:val="00980185"/>
    <w:rsid w:val="00980408"/>
    <w:rsid w:val="00980571"/>
    <w:rsid w:val="00980804"/>
    <w:rsid w:val="00981307"/>
    <w:rsid w:val="00981703"/>
    <w:rsid w:val="0098358C"/>
    <w:rsid w:val="009836E2"/>
    <w:rsid w:val="00984526"/>
    <w:rsid w:val="0098489A"/>
    <w:rsid w:val="00984AFB"/>
    <w:rsid w:val="00984D61"/>
    <w:rsid w:val="00985BFA"/>
    <w:rsid w:val="00986B91"/>
    <w:rsid w:val="00987E26"/>
    <w:rsid w:val="00990783"/>
    <w:rsid w:val="00991A4C"/>
    <w:rsid w:val="00991DB5"/>
    <w:rsid w:val="00993A9E"/>
    <w:rsid w:val="00993EE2"/>
    <w:rsid w:val="009941E2"/>
    <w:rsid w:val="009952A1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A7C44"/>
    <w:rsid w:val="009B00CB"/>
    <w:rsid w:val="009B0D83"/>
    <w:rsid w:val="009B1573"/>
    <w:rsid w:val="009B18E8"/>
    <w:rsid w:val="009B2813"/>
    <w:rsid w:val="009B355C"/>
    <w:rsid w:val="009B3B5C"/>
    <w:rsid w:val="009B4497"/>
    <w:rsid w:val="009B53FC"/>
    <w:rsid w:val="009B5A9B"/>
    <w:rsid w:val="009B68AA"/>
    <w:rsid w:val="009B6C1C"/>
    <w:rsid w:val="009B6CE5"/>
    <w:rsid w:val="009C036C"/>
    <w:rsid w:val="009C13E7"/>
    <w:rsid w:val="009C3B1E"/>
    <w:rsid w:val="009C5C70"/>
    <w:rsid w:val="009C5DA5"/>
    <w:rsid w:val="009C7002"/>
    <w:rsid w:val="009D0DD3"/>
    <w:rsid w:val="009D1389"/>
    <w:rsid w:val="009D15EF"/>
    <w:rsid w:val="009D19B6"/>
    <w:rsid w:val="009D34A0"/>
    <w:rsid w:val="009D3FE5"/>
    <w:rsid w:val="009D4554"/>
    <w:rsid w:val="009D521F"/>
    <w:rsid w:val="009D54D4"/>
    <w:rsid w:val="009D593F"/>
    <w:rsid w:val="009D6397"/>
    <w:rsid w:val="009D6762"/>
    <w:rsid w:val="009D73C0"/>
    <w:rsid w:val="009E0BFD"/>
    <w:rsid w:val="009E1252"/>
    <w:rsid w:val="009E1C99"/>
    <w:rsid w:val="009E1D01"/>
    <w:rsid w:val="009E25E0"/>
    <w:rsid w:val="009E274E"/>
    <w:rsid w:val="009E27CF"/>
    <w:rsid w:val="009E3484"/>
    <w:rsid w:val="009E3AD2"/>
    <w:rsid w:val="009E3D7D"/>
    <w:rsid w:val="009E5E0A"/>
    <w:rsid w:val="009F0A5B"/>
    <w:rsid w:val="009F1351"/>
    <w:rsid w:val="009F225E"/>
    <w:rsid w:val="009F2580"/>
    <w:rsid w:val="009F2EA0"/>
    <w:rsid w:val="009F2ECB"/>
    <w:rsid w:val="009F35FF"/>
    <w:rsid w:val="009F4504"/>
    <w:rsid w:val="009F6C1E"/>
    <w:rsid w:val="009F78EF"/>
    <w:rsid w:val="009F79BF"/>
    <w:rsid w:val="00A01370"/>
    <w:rsid w:val="00A01B7A"/>
    <w:rsid w:val="00A02B7E"/>
    <w:rsid w:val="00A033F3"/>
    <w:rsid w:val="00A03701"/>
    <w:rsid w:val="00A038E0"/>
    <w:rsid w:val="00A03DFA"/>
    <w:rsid w:val="00A04F54"/>
    <w:rsid w:val="00A051B5"/>
    <w:rsid w:val="00A051D2"/>
    <w:rsid w:val="00A058AC"/>
    <w:rsid w:val="00A058C5"/>
    <w:rsid w:val="00A06A62"/>
    <w:rsid w:val="00A07C1C"/>
    <w:rsid w:val="00A07E9E"/>
    <w:rsid w:val="00A102AB"/>
    <w:rsid w:val="00A10676"/>
    <w:rsid w:val="00A10C1B"/>
    <w:rsid w:val="00A11E5D"/>
    <w:rsid w:val="00A125F7"/>
    <w:rsid w:val="00A1282A"/>
    <w:rsid w:val="00A13A13"/>
    <w:rsid w:val="00A13F22"/>
    <w:rsid w:val="00A14B73"/>
    <w:rsid w:val="00A14E56"/>
    <w:rsid w:val="00A16B51"/>
    <w:rsid w:val="00A176E4"/>
    <w:rsid w:val="00A1771E"/>
    <w:rsid w:val="00A17A0D"/>
    <w:rsid w:val="00A20F41"/>
    <w:rsid w:val="00A20F9B"/>
    <w:rsid w:val="00A21562"/>
    <w:rsid w:val="00A22DFE"/>
    <w:rsid w:val="00A277D2"/>
    <w:rsid w:val="00A30443"/>
    <w:rsid w:val="00A315E7"/>
    <w:rsid w:val="00A33208"/>
    <w:rsid w:val="00A338B9"/>
    <w:rsid w:val="00A34948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5B43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490F"/>
    <w:rsid w:val="00A562FB"/>
    <w:rsid w:val="00A56765"/>
    <w:rsid w:val="00A568C6"/>
    <w:rsid w:val="00A571CD"/>
    <w:rsid w:val="00A601C9"/>
    <w:rsid w:val="00A61687"/>
    <w:rsid w:val="00A636F2"/>
    <w:rsid w:val="00A65108"/>
    <w:rsid w:val="00A65433"/>
    <w:rsid w:val="00A6561C"/>
    <w:rsid w:val="00A65A70"/>
    <w:rsid w:val="00A6783F"/>
    <w:rsid w:val="00A67A1C"/>
    <w:rsid w:val="00A70E2D"/>
    <w:rsid w:val="00A70F5E"/>
    <w:rsid w:val="00A7122A"/>
    <w:rsid w:val="00A72ABE"/>
    <w:rsid w:val="00A733C2"/>
    <w:rsid w:val="00A74572"/>
    <w:rsid w:val="00A76848"/>
    <w:rsid w:val="00A81A3C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0F9"/>
    <w:rsid w:val="00A8729F"/>
    <w:rsid w:val="00A87A1F"/>
    <w:rsid w:val="00A87AEC"/>
    <w:rsid w:val="00A87B37"/>
    <w:rsid w:val="00A901A7"/>
    <w:rsid w:val="00A91E6D"/>
    <w:rsid w:val="00A924C2"/>
    <w:rsid w:val="00A92720"/>
    <w:rsid w:val="00A95D71"/>
    <w:rsid w:val="00A96144"/>
    <w:rsid w:val="00A961B9"/>
    <w:rsid w:val="00AA011B"/>
    <w:rsid w:val="00AA0312"/>
    <w:rsid w:val="00AA03CC"/>
    <w:rsid w:val="00AA09B4"/>
    <w:rsid w:val="00AA1C6C"/>
    <w:rsid w:val="00AA238A"/>
    <w:rsid w:val="00AA2AFF"/>
    <w:rsid w:val="00AA2DA7"/>
    <w:rsid w:val="00AA695E"/>
    <w:rsid w:val="00AA7128"/>
    <w:rsid w:val="00AA74ED"/>
    <w:rsid w:val="00AB0569"/>
    <w:rsid w:val="00AB0AFA"/>
    <w:rsid w:val="00AB1144"/>
    <w:rsid w:val="00AB17A3"/>
    <w:rsid w:val="00AB1AA6"/>
    <w:rsid w:val="00AB2318"/>
    <w:rsid w:val="00AB29DE"/>
    <w:rsid w:val="00AB301D"/>
    <w:rsid w:val="00AB3106"/>
    <w:rsid w:val="00AB3C44"/>
    <w:rsid w:val="00AB52B8"/>
    <w:rsid w:val="00AB6268"/>
    <w:rsid w:val="00AB700B"/>
    <w:rsid w:val="00AB7EF0"/>
    <w:rsid w:val="00AC01BC"/>
    <w:rsid w:val="00AC063C"/>
    <w:rsid w:val="00AC0FCF"/>
    <w:rsid w:val="00AC1224"/>
    <w:rsid w:val="00AC19FA"/>
    <w:rsid w:val="00AC1F29"/>
    <w:rsid w:val="00AC4B3C"/>
    <w:rsid w:val="00AC6F24"/>
    <w:rsid w:val="00AC7434"/>
    <w:rsid w:val="00AC77FB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673C"/>
    <w:rsid w:val="00AD7B77"/>
    <w:rsid w:val="00AE0403"/>
    <w:rsid w:val="00AE0733"/>
    <w:rsid w:val="00AE10F0"/>
    <w:rsid w:val="00AE2DEC"/>
    <w:rsid w:val="00AE3F7E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AF6BEF"/>
    <w:rsid w:val="00B015A9"/>
    <w:rsid w:val="00B01D18"/>
    <w:rsid w:val="00B027F8"/>
    <w:rsid w:val="00B0309A"/>
    <w:rsid w:val="00B032B6"/>
    <w:rsid w:val="00B032F4"/>
    <w:rsid w:val="00B034CE"/>
    <w:rsid w:val="00B035B0"/>
    <w:rsid w:val="00B04652"/>
    <w:rsid w:val="00B04C89"/>
    <w:rsid w:val="00B05585"/>
    <w:rsid w:val="00B05596"/>
    <w:rsid w:val="00B060ED"/>
    <w:rsid w:val="00B075D3"/>
    <w:rsid w:val="00B12D78"/>
    <w:rsid w:val="00B12DDD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734"/>
    <w:rsid w:val="00B23A8B"/>
    <w:rsid w:val="00B24AD7"/>
    <w:rsid w:val="00B25503"/>
    <w:rsid w:val="00B256EB"/>
    <w:rsid w:val="00B258DB"/>
    <w:rsid w:val="00B25B5D"/>
    <w:rsid w:val="00B30203"/>
    <w:rsid w:val="00B30BC3"/>
    <w:rsid w:val="00B30BFE"/>
    <w:rsid w:val="00B30FAC"/>
    <w:rsid w:val="00B319BB"/>
    <w:rsid w:val="00B322C7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2B44"/>
    <w:rsid w:val="00B4385A"/>
    <w:rsid w:val="00B4385B"/>
    <w:rsid w:val="00B4485D"/>
    <w:rsid w:val="00B4513A"/>
    <w:rsid w:val="00B46DC5"/>
    <w:rsid w:val="00B47B4F"/>
    <w:rsid w:val="00B50A19"/>
    <w:rsid w:val="00B531A4"/>
    <w:rsid w:val="00B536A4"/>
    <w:rsid w:val="00B55336"/>
    <w:rsid w:val="00B5596A"/>
    <w:rsid w:val="00B55AE5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09A0"/>
    <w:rsid w:val="00B72BEC"/>
    <w:rsid w:val="00B72C42"/>
    <w:rsid w:val="00B73BBF"/>
    <w:rsid w:val="00B74981"/>
    <w:rsid w:val="00B773BD"/>
    <w:rsid w:val="00B777E2"/>
    <w:rsid w:val="00B81CF0"/>
    <w:rsid w:val="00B823CC"/>
    <w:rsid w:val="00B825FF"/>
    <w:rsid w:val="00B82E3C"/>
    <w:rsid w:val="00B83135"/>
    <w:rsid w:val="00B84D58"/>
    <w:rsid w:val="00B854EE"/>
    <w:rsid w:val="00B855B2"/>
    <w:rsid w:val="00B85EEE"/>
    <w:rsid w:val="00B8700D"/>
    <w:rsid w:val="00B8739E"/>
    <w:rsid w:val="00B8745F"/>
    <w:rsid w:val="00B9052A"/>
    <w:rsid w:val="00B90CC0"/>
    <w:rsid w:val="00B92710"/>
    <w:rsid w:val="00B94868"/>
    <w:rsid w:val="00B949E6"/>
    <w:rsid w:val="00B95D37"/>
    <w:rsid w:val="00B95E3B"/>
    <w:rsid w:val="00B96841"/>
    <w:rsid w:val="00B97146"/>
    <w:rsid w:val="00BA00B2"/>
    <w:rsid w:val="00BA0AFF"/>
    <w:rsid w:val="00BA20E0"/>
    <w:rsid w:val="00BA2EFE"/>
    <w:rsid w:val="00BA3D94"/>
    <w:rsid w:val="00BA3FA4"/>
    <w:rsid w:val="00BA554A"/>
    <w:rsid w:val="00BA7068"/>
    <w:rsid w:val="00BA7336"/>
    <w:rsid w:val="00BB0041"/>
    <w:rsid w:val="00BB13B1"/>
    <w:rsid w:val="00BB1CD6"/>
    <w:rsid w:val="00BB1D6E"/>
    <w:rsid w:val="00BB35B8"/>
    <w:rsid w:val="00BB35BD"/>
    <w:rsid w:val="00BB53E4"/>
    <w:rsid w:val="00BB61B4"/>
    <w:rsid w:val="00BB62E5"/>
    <w:rsid w:val="00BB634C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933"/>
    <w:rsid w:val="00BC7D94"/>
    <w:rsid w:val="00BD1650"/>
    <w:rsid w:val="00BD20C8"/>
    <w:rsid w:val="00BD2569"/>
    <w:rsid w:val="00BD25F1"/>
    <w:rsid w:val="00BD3137"/>
    <w:rsid w:val="00BD3ABC"/>
    <w:rsid w:val="00BD3B4C"/>
    <w:rsid w:val="00BD3C93"/>
    <w:rsid w:val="00BD430B"/>
    <w:rsid w:val="00BD4526"/>
    <w:rsid w:val="00BD4974"/>
    <w:rsid w:val="00BD5FD8"/>
    <w:rsid w:val="00BD6821"/>
    <w:rsid w:val="00BD7CF1"/>
    <w:rsid w:val="00BE07F9"/>
    <w:rsid w:val="00BE1126"/>
    <w:rsid w:val="00BE1CF2"/>
    <w:rsid w:val="00BE267C"/>
    <w:rsid w:val="00BE2F15"/>
    <w:rsid w:val="00BE4B88"/>
    <w:rsid w:val="00BE5D68"/>
    <w:rsid w:val="00BE7D10"/>
    <w:rsid w:val="00BE7F71"/>
    <w:rsid w:val="00BF02D3"/>
    <w:rsid w:val="00BF0C4C"/>
    <w:rsid w:val="00BF1079"/>
    <w:rsid w:val="00BF1336"/>
    <w:rsid w:val="00BF1F8E"/>
    <w:rsid w:val="00BF32D3"/>
    <w:rsid w:val="00BF3615"/>
    <w:rsid w:val="00BF405C"/>
    <w:rsid w:val="00BF4AEB"/>
    <w:rsid w:val="00BF5669"/>
    <w:rsid w:val="00BF5706"/>
    <w:rsid w:val="00BF633A"/>
    <w:rsid w:val="00BF691D"/>
    <w:rsid w:val="00BF6A88"/>
    <w:rsid w:val="00BF7308"/>
    <w:rsid w:val="00C038E1"/>
    <w:rsid w:val="00C03955"/>
    <w:rsid w:val="00C03CE9"/>
    <w:rsid w:val="00C04771"/>
    <w:rsid w:val="00C0492D"/>
    <w:rsid w:val="00C04F4E"/>
    <w:rsid w:val="00C05B5A"/>
    <w:rsid w:val="00C114D7"/>
    <w:rsid w:val="00C11D50"/>
    <w:rsid w:val="00C13627"/>
    <w:rsid w:val="00C13817"/>
    <w:rsid w:val="00C13E91"/>
    <w:rsid w:val="00C13EC4"/>
    <w:rsid w:val="00C14B53"/>
    <w:rsid w:val="00C14CEB"/>
    <w:rsid w:val="00C15A14"/>
    <w:rsid w:val="00C17DB3"/>
    <w:rsid w:val="00C200E2"/>
    <w:rsid w:val="00C20496"/>
    <w:rsid w:val="00C20B4F"/>
    <w:rsid w:val="00C20FBE"/>
    <w:rsid w:val="00C23C57"/>
    <w:rsid w:val="00C242BE"/>
    <w:rsid w:val="00C24425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69A"/>
    <w:rsid w:val="00C47914"/>
    <w:rsid w:val="00C47A9D"/>
    <w:rsid w:val="00C52FC4"/>
    <w:rsid w:val="00C533B8"/>
    <w:rsid w:val="00C53A1C"/>
    <w:rsid w:val="00C55504"/>
    <w:rsid w:val="00C57F4E"/>
    <w:rsid w:val="00C6063E"/>
    <w:rsid w:val="00C62AE0"/>
    <w:rsid w:val="00C62BD1"/>
    <w:rsid w:val="00C63889"/>
    <w:rsid w:val="00C63E68"/>
    <w:rsid w:val="00C644F4"/>
    <w:rsid w:val="00C64C94"/>
    <w:rsid w:val="00C659A6"/>
    <w:rsid w:val="00C662CD"/>
    <w:rsid w:val="00C663D6"/>
    <w:rsid w:val="00C66CCE"/>
    <w:rsid w:val="00C67827"/>
    <w:rsid w:val="00C67C9B"/>
    <w:rsid w:val="00C70394"/>
    <w:rsid w:val="00C71D11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785"/>
    <w:rsid w:val="00C939F9"/>
    <w:rsid w:val="00C94696"/>
    <w:rsid w:val="00C95C44"/>
    <w:rsid w:val="00C9617F"/>
    <w:rsid w:val="00C96296"/>
    <w:rsid w:val="00C96E70"/>
    <w:rsid w:val="00C9713F"/>
    <w:rsid w:val="00C9716A"/>
    <w:rsid w:val="00C9766E"/>
    <w:rsid w:val="00CA00F5"/>
    <w:rsid w:val="00CA0F8B"/>
    <w:rsid w:val="00CA13EA"/>
    <w:rsid w:val="00CA1CCA"/>
    <w:rsid w:val="00CA2033"/>
    <w:rsid w:val="00CA267D"/>
    <w:rsid w:val="00CA300A"/>
    <w:rsid w:val="00CA513A"/>
    <w:rsid w:val="00CA5299"/>
    <w:rsid w:val="00CA5479"/>
    <w:rsid w:val="00CA7468"/>
    <w:rsid w:val="00CB28B5"/>
    <w:rsid w:val="00CB30C7"/>
    <w:rsid w:val="00CB32A4"/>
    <w:rsid w:val="00CB37C4"/>
    <w:rsid w:val="00CB3B02"/>
    <w:rsid w:val="00CB6155"/>
    <w:rsid w:val="00CB7D79"/>
    <w:rsid w:val="00CC07DF"/>
    <w:rsid w:val="00CC1BE1"/>
    <w:rsid w:val="00CC3333"/>
    <w:rsid w:val="00CC3725"/>
    <w:rsid w:val="00CC39D2"/>
    <w:rsid w:val="00CC3F8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B53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075"/>
    <w:rsid w:val="00CF0E4E"/>
    <w:rsid w:val="00CF14BA"/>
    <w:rsid w:val="00CF20F7"/>
    <w:rsid w:val="00CF2326"/>
    <w:rsid w:val="00CF3437"/>
    <w:rsid w:val="00CF47F3"/>
    <w:rsid w:val="00CF6ADF"/>
    <w:rsid w:val="00CF72E4"/>
    <w:rsid w:val="00D01A08"/>
    <w:rsid w:val="00D01DA0"/>
    <w:rsid w:val="00D02CB8"/>
    <w:rsid w:val="00D036D7"/>
    <w:rsid w:val="00D04148"/>
    <w:rsid w:val="00D04289"/>
    <w:rsid w:val="00D06A35"/>
    <w:rsid w:val="00D06FC3"/>
    <w:rsid w:val="00D07A37"/>
    <w:rsid w:val="00D10156"/>
    <w:rsid w:val="00D11143"/>
    <w:rsid w:val="00D132EE"/>
    <w:rsid w:val="00D1559D"/>
    <w:rsid w:val="00D16C08"/>
    <w:rsid w:val="00D172C7"/>
    <w:rsid w:val="00D17D31"/>
    <w:rsid w:val="00D17F38"/>
    <w:rsid w:val="00D20015"/>
    <w:rsid w:val="00D20BA1"/>
    <w:rsid w:val="00D21553"/>
    <w:rsid w:val="00D22727"/>
    <w:rsid w:val="00D232B2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692E"/>
    <w:rsid w:val="00D47050"/>
    <w:rsid w:val="00D472AA"/>
    <w:rsid w:val="00D5076D"/>
    <w:rsid w:val="00D5103D"/>
    <w:rsid w:val="00D514C4"/>
    <w:rsid w:val="00D51731"/>
    <w:rsid w:val="00D51BDE"/>
    <w:rsid w:val="00D51D64"/>
    <w:rsid w:val="00D523D0"/>
    <w:rsid w:val="00D5281D"/>
    <w:rsid w:val="00D52B3A"/>
    <w:rsid w:val="00D538D5"/>
    <w:rsid w:val="00D5397D"/>
    <w:rsid w:val="00D5427C"/>
    <w:rsid w:val="00D5466C"/>
    <w:rsid w:val="00D546ED"/>
    <w:rsid w:val="00D5492B"/>
    <w:rsid w:val="00D5545D"/>
    <w:rsid w:val="00D56055"/>
    <w:rsid w:val="00D566BE"/>
    <w:rsid w:val="00D57172"/>
    <w:rsid w:val="00D60A40"/>
    <w:rsid w:val="00D630F2"/>
    <w:rsid w:val="00D63194"/>
    <w:rsid w:val="00D6332D"/>
    <w:rsid w:val="00D63EF3"/>
    <w:rsid w:val="00D64F3A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25B0"/>
    <w:rsid w:val="00D84D99"/>
    <w:rsid w:val="00D86B4F"/>
    <w:rsid w:val="00D87EE7"/>
    <w:rsid w:val="00D90622"/>
    <w:rsid w:val="00D91DE4"/>
    <w:rsid w:val="00D92215"/>
    <w:rsid w:val="00D93469"/>
    <w:rsid w:val="00D936F7"/>
    <w:rsid w:val="00D94469"/>
    <w:rsid w:val="00D952DC"/>
    <w:rsid w:val="00D9557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145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59A"/>
    <w:rsid w:val="00DC1DE1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AD5"/>
    <w:rsid w:val="00DD2E22"/>
    <w:rsid w:val="00DD305A"/>
    <w:rsid w:val="00DD3F9A"/>
    <w:rsid w:val="00DD4494"/>
    <w:rsid w:val="00DD484A"/>
    <w:rsid w:val="00DD5585"/>
    <w:rsid w:val="00DD7497"/>
    <w:rsid w:val="00DD764C"/>
    <w:rsid w:val="00DD7CD7"/>
    <w:rsid w:val="00DE07B3"/>
    <w:rsid w:val="00DE0A87"/>
    <w:rsid w:val="00DE0CE1"/>
    <w:rsid w:val="00DE1808"/>
    <w:rsid w:val="00DE2BF6"/>
    <w:rsid w:val="00DE49B3"/>
    <w:rsid w:val="00DE58A0"/>
    <w:rsid w:val="00DF0606"/>
    <w:rsid w:val="00DF0DB0"/>
    <w:rsid w:val="00DF107D"/>
    <w:rsid w:val="00DF1C1E"/>
    <w:rsid w:val="00DF27AE"/>
    <w:rsid w:val="00DF343F"/>
    <w:rsid w:val="00DF3923"/>
    <w:rsid w:val="00DF3C8A"/>
    <w:rsid w:val="00DF654F"/>
    <w:rsid w:val="00DF6B5B"/>
    <w:rsid w:val="00DF6B67"/>
    <w:rsid w:val="00DF7905"/>
    <w:rsid w:val="00E00C7C"/>
    <w:rsid w:val="00E00DFE"/>
    <w:rsid w:val="00E01232"/>
    <w:rsid w:val="00E0124F"/>
    <w:rsid w:val="00E016B1"/>
    <w:rsid w:val="00E02E64"/>
    <w:rsid w:val="00E03427"/>
    <w:rsid w:val="00E03EA4"/>
    <w:rsid w:val="00E04AD1"/>
    <w:rsid w:val="00E076A7"/>
    <w:rsid w:val="00E1071A"/>
    <w:rsid w:val="00E10D11"/>
    <w:rsid w:val="00E11087"/>
    <w:rsid w:val="00E1273A"/>
    <w:rsid w:val="00E12F11"/>
    <w:rsid w:val="00E13678"/>
    <w:rsid w:val="00E145A2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46A"/>
    <w:rsid w:val="00E318D0"/>
    <w:rsid w:val="00E326F8"/>
    <w:rsid w:val="00E3371D"/>
    <w:rsid w:val="00E3418D"/>
    <w:rsid w:val="00E343DC"/>
    <w:rsid w:val="00E362F4"/>
    <w:rsid w:val="00E36631"/>
    <w:rsid w:val="00E368AB"/>
    <w:rsid w:val="00E41BD1"/>
    <w:rsid w:val="00E41C4A"/>
    <w:rsid w:val="00E41D81"/>
    <w:rsid w:val="00E42699"/>
    <w:rsid w:val="00E42C59"/>
    <w:rsid w:val="00E4312B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1FEF"/>
    <w:rsid w:val="00E62A2C"/>
    <w:rsid w:val="00E62BCE"/>
    <w:rsid w:val="00E62E98"/>
    <w:rsid w:val="00E63831"/>
    <w:rsid w:val="00E64ECA"/>
    <w:rsid w:val="00E660D6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2733"/>
    <w:rsid w:val="00E83D55"/>
    <w:rsid w:val="00E83DC9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377"/>
    <w:rsid w:val="00E95B9C"/>
    <w:rsid w:val="00E96B00"/>
    <w:rsid w:val="00E96D1B"/>
    <w:rsid w:val="00E97941"/>
    <w:rsid w:val="00E97FD4"/>
    <w:rsid w:val="00EA13C9"/>
    <w:rsid w:val="00EA18C7"/>
    <w:rsid w:val="00EA1AAE"/>
    <w:rsid w:val="00EA1EE6"/>
    <w:rsid w:val="00EA2BCE"/>
    <w:rsid w:val="00EA2D72"/>
    <w:rsid w:val="00EA3887"/>
    <w:rsid w:val="00EA43C3"/>
    <w:rsid w:val="00EA4C1F"/>
    <w:rsid w:val="00EA620B"/>
    <w:rsid w:val="00EA78A4"/>
    <w:rsid w:val="00EA78C9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2F1A"/>
    <w:rsid w:val="00EC3348"/>
    <w:rsid w:val="00EC406E"/>
    <w:rsid w:val="00EC40F4"/>
    <w:rsid w:val="00EC4ABE"/>
    <w:rsid w:val="00EC50EF"/>
    <w:rsid w:val="00EC5317"/>
    <w:rsid w:val="00EC5632"/>
    <w:rsid w:val="00EC6EB2"/>
    <w:rsid w:val="00ED0016"/>
    <w:rsid w:val="00ED0267"/>
    <w:rsid w:val="00ED079E"/>
    <w:rsid w:val="00ED1319"/>
    <w:rsid w:val="00ED340F"/>
    <w:rsid w:val="00ED3735"/>
    <w:rsid w:val="00ED3A5B"/>
    <w:rsid w:val="00ED42AE"/>
    <w:rsid w:val="00ED43F2"/>
    <w:rsid w:val="00ED4DD5"/>
    <w:rsid w:val="00ED6535"/>
    <w:rsid w:val="00ED658B"/>
    <w:rsid w:val="00EE04B1"/>
    <w:rsid w:val="00EE04C0"/>
    <w:rsid w:val="00EE1177"/>
    <w:rsid w:val="00EE1324"/>
    <w:rsid w:val="00EE2384"/>
    <w:rsid w:val="00EE273A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053"/>
    <w:rsid w:val="00EF59FF"/>
    <w:rsid w:val="00EF6DB6"/>
    <w:rsid w:val="00EF7906"/>
    <w:rsid w:val="00F01D31"/>
    <w:rsid w:val="00F0269E"/>
    <w:rsid w:val="00F02DF3"/>
    <w:rsid w:val="00F04E47"/>
    <w:rsid w:val="00F0505B"/>
    <w:rsid w:val="00F05ECE"/>
    <w:rsid w:val="00F05FB8"/>
    <w:rsid w:val="00F06197"/>
    <w:rsid w:val="00F06D93"/>
    <w:rsid w:val="00F06EF5"/>
    <w:rsid w:val="00F072F2"/>
    <w:rsid w:val="00F07DB7"/>
    <w:rsid w:val="00F07F7E"/>
    <w:rsid w:val="00F10114"/>
    <w:rsid w:val="00F102FF"/>
    <w:rsid w:val="00F116F2"/>
    <w:rsid w:val="00F119DE"/>
    <w:rsid w:val="00F11CCE"/>
    <w:rsid w:val="00F120AD"/>
    <w:rsid w:val="00F13187"/>
    <w:rsid w:val="00F14048"/>
    <w:rsid w:val="00F1488A"/>
    <w:rsid w:val="00F14D48"/>
    <w:rsid w:val="00F14F49"/>
    <w:rsid w:val="00F15052"/>
    <w:rsid w:val="00F15CFF"/>
    <w:rsid w:val="00F16831"/>
    <w:rsid w:val="00F16B4A"/>
    <w:rsid w:val="00F17F88"/>
    <w:rsid w:val="00F203E3"/>
    <w:rsid w:val="00F2055B"/>
    <w:rsid w:val="00F207DE"/>
    <w:rsid w:val="00F208A0"/>
    <w:rsid w:val="00F21661"/>
    <w:rsid w:val="00F21734"/>
    <w:rsid w:val="00F23897"/>
    <w:rsid w:val="00F24858"/>
    <w:rsid w:val="00F261D9"/>
    <w:rsid w:val="00F27219"/>
    <w:rsid w:val="00F32356"/>
    <w:rsid w:val="00F3380E"/>
    <w:rsid w:val="00F344AF"/>
    <w:rsid w:val="00F3453A"/>
    <w:rsid w:val="00F34618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2E4"/>
    <w:rsid w:val="00F44F9B"/>
    <w:rsid w:val="00F46714"/>
    <w:rsid w:val="00F51E55"/>
    <w:rsid w:val="00F5257D"/>
    <w:rsid w:val="00F533E3"/>
    <w:rsid w:val="00F53AEE"/>
    <w:rsid w:val="00F54712"/>
    <w:rsid w:val="00F5606B"/>
    <w:rsid w:val="00F56772"/>
    <w:rsid w:val="00F56941"/>
    <w:rsid w:val="00F56B63"/>
    <w:rsid w:val="00F57C90"/>
    <w:rsid w:val="00F607AF"/>
    <w:rsid w:val="00F60927"/>
    <w:rsid w:val="00F610FE"/>
    <w:rsid w:val="00F61AFC"/>
    <w:rsid w:val="00F61F52"/>
    <w:rsid w:val="00F62366"/>
    <w:rsid w:val="00F63276"/>
    <w:rsid w:val="00F6339F"/>
    <w:rsid w:val="00F64069"/>
    <w:rsid w:val="00F66388"/>
    <w:rsid w:val="00F67293"/>
    <w:rsid w:val="00F700EE"/>
    <w:rsid w:val="00F701D4"/>
    <w:rsid w:val="00F704CC"/>
    <w:rsid w:val="00F72353"/>
    <w:rsid w:val="00F72450"/>
    <w:rsid w:val="00F7264B"/>
    <w:rsid w:val="00F72A59"/>
    <w:rsid w:val="00F72C1A"/>
    <w:rsid w:val="00F73DC3"/>
    <w:rsid w:val="00F7508D"/>
    <w:rsid w:val="00F75EFB"/>
    <w:rsid w:val="00F76B37"/>
    <w:rsid w:val="00F77BF9"/>
    <w:rsid w:val="00F80052"/>
    <w:rsid w:val="00F80060"/>
    <w:rsid w:val="00F8215C"/>
    <w:rsid w:val="00F853E5"/>
    <w:rsid w:val="00F858E1"/>
    <w:rsid w:val="00F85AB9"/>
    <w:rsid w:val="00F85C8C"/>
    <w:rsid w:val="00F863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2E7B"/>
    <w:rsid w:val="00FA3667"/>
    <w:rsid w:val="00FA3794"/>
    <w:rsid w:val="00FA578D"/>
    <w:rsid w:val="00FA5835"/>
    <w:rsid w:val="00FA6167"/>
    <w:rsid w:val="00FA789B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16D9"/>
    <w:rsid w:val="00FC21BC"/>
    <w:rsid w:val="00FC284D"/>
    <w:rsid w:val="00FC2C74"/>
    <w:rsid w:val="00FC353C"/>
    <w:rsid w:val="00FC3A92"/>
    <w:rsid w:val="00FC3DAB"/>
    <w:rsid w:val="00FC42B1"/>
    <w:rsid w:val="00FC4DB7"/>
    <w:rsid w:val="00FC5534"/>
    <w:rsid w:val="00FC56E5"/>
    <w:rsid w:val="00FC5836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1155"/>
    <w:rsid w:val="00FE2602"/>
    <w:rsid w:val="00FE3123"/>
    <w:rsid w:val="00FE39E0"/>
    <w:rsid w:val="00FE3D38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39A9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qFormat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8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C98E05-A26E-4F80-8B06-E5E8F86294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0</TotalTime>
  <Pages>12</Pages>
  <Words>1989</Words>
  <Characters>11340</Characters>
  <Application>Microsoft Office Word</Application>
  <DocSecurity>0</DocSecurity>
  <PresentationFormat/>
  <Lines>94</Lines>
  <Paragraphs>26</Paragraphs>
  <Slides>0</Slides>
  <Notes>0</Notes>
  <HiddenSlides>0</HiddenSlides>
  <MMClips>0</MMClips>
  <ScaleCrop>false</ScaleCrop>
  <Manager/>
  <Company/>
  <LinksUpToDate>false</LinksUpToDate>
  <CharactersWithSpaces>13303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Wei YunHui</cp:lastModifiedBy>
  <cp:revision>522</cp:revision>
  <cp:lastPrinted>2014-02-13T02:31:00Z</cp:lastPrinted>
  <dcterms:created xsi:type="dcterms:W3CDTF">2020-03-09T10:43:00Z</dcterms:created>
  <dcterms:modified xsi:type="dcterms:W3CDTF">2020-06-17T07:3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